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64" r:id="rId3"/>
    <p:sldMasterId id="2147483668" r:id="rId4"/>
  </p:sldMasterIdLst>
  <p:notesMasterIdLst>
    <p:notesMasterId r:id="rId48"/>
  </p:notesMasterIdLst>
  <p:sldIdLst>
    <p:sldId id="409" r:id="rId5"/>
    <p:sldId id="437" r:id="rId6"/>
    <p:sldId id="413" r:id="rId7"/>
    <p:sldId id="452" r:id="rId8"/>
    <p:sldId id="482" r:id="rId9"/>
    <p:sldId id="468" r:id="rId10"/>
    <p:sldId id="471" r:id="rId11"/>
    <p:sldId id="464" r:id="rId12"/>
    <p:sldId id="466" r:id="rId13"/>
    <p:sldId id="465" r:id="rId14"/>
    <p:sldId id="418" r:id="rId15"/>
    <p:sldId id="467" r:id="rId16"/>
    <p:sldId id="417" r:id="rId17"/>
    <p:sldId id="481" r:id="rId18"/>
    <p:sldId id="422" r:id="rId19"/>
    <p:sldId id="434" r:id="rId20"/>
    <p:sldId id="475" r:id="rId21"/>
    <p:sldId id="473" r:id="rId22"/>
    <p:sldId id="485" r:id="rId23"/>
    <p:sldId id="474" r:id="rId24"/>
    <p:sldId id="487" r:id="rId25"/>
    <p:sldId id="486" r:id="rId26"/>
    <p:sldId id="489" r:id="rId27"/>
    <p:sldId id="447" r:id="rId28"/>
    <p:sldId id="483" r:id="rId29"/>
    <p:sldId id="472" r:id="rId30"/>
    <p:sldId id="484" r:id="rId31"/>
    <p:sldId id="488" r:id="rId32"/>
    <p:sldId id="470" r:id="rId33"/>
    <p:sldId id="415" r:id="rId34"/>
    <p:sldId id="453" r:id="rId35"/>
    <p:sldId id="469" r:id="rId36"/>
    <p:sldId id="454" r:id="rId37"/>
    <p:sldId id="476" r:id="rId38"/>
    <p:sldId id="477" r:id="rId39"/>
    <p:sldId id="455" r:id="rId40"/>
    <p:sldId id="456" r:id="rId41"/>
    <p:sldId id="457" r:id="rId42"/>
    <p:sldId id="478" r:id="rId43"/>
    <p:sldId id="479" r:id="rId44"/>
    <p:sldId id="480" r:id="rId45"/>
    <p:sldId id="461" r:id="rId46"/>
    <p:sldId id="412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BCEE956D-6E8C-4840-8813-A397CEF95E2E}">
          <p14:sldIdLst>
            <p14:sldId id="409"/>
            <p14:sldId id="437"/>
            <p14:sldId id="413"/>
            <p14:sldId id="452"/>
            <p14:sldId id="482"/>
            <p14:sldId id="468"/>
            <p14:sldId id="471"/>
            <p14:sldId id="464"/>
            <p14:sldId id="466"/>
            <p14:sldId id="465"/>
            <p14:sldId id="418"/>
            <p14:sldId id="467"/>
            <p14:sldId id="417"/>
            <p14:sldId id="481"/>
            <p14:sldId id="422"/>
            <p14:sldId id="434"/>
            <p14:sldId id="475"/>
            <p14:sldId id="473"/>
            <p14:sldId id="485"/>
            <p14:sldId id="474"/>
            <p14:sldId id="487"/>
            <p14:sldId id="486"/>
            <p14:sldId id="489"/>
            <p14:sldId id="447"/>
            <p14:sldId id="483"/>
            <p14:sldId id="472"/>
            <p14:sldId id="484"/>
            <p14:sldId id="488"/>
            <p14:sldId id="470"/>
            <p14:sldId id="415"/>
            <p14:sldId id="453"/>
            <p14:sldId id="469"/>
            <p14:sldId id="454"/>
            <p14:sldId id="476"/>
            <p14:sldId id="477"/>
            <p14:sldId id="455"/>
            <p14:sldId id="456"/>
            <p14:sldId id="457"/>
            <p14:sldId id="478"/>
            <p14:sldId id="479"/>
            <p14:sldId id="480"/>
            <p14:sldId id="461"/>
            <p14:sldId id="412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ALES-曾坤强" initials="S" lastIdx="10" clrIdx="0">
    <p:extLst>
      <p:ext uri="{19B8F6BF-5375-455C-9EA6-DF929625EA0E}">
        <p15:presenceInfo xmlns:p15="http://schemas.microsoft.com/office/powerpoint/2012/main" userId="S-1-5-21-1311520706-2441795889-1750776126-1324" providerId="AD"/>
      </p:ext>
    </p:extLst>
  </p:cmAuthor>
  <p:cmAuthor id="2" name="Thomas Rottach" initials="TR" lastIdx="6" clrIdx="1">
    <p:extLst>
      <p:ext uri="{19B8F6BF-5375-455C-9EA6-DF929625EA0E}">
        <p15:presenceInfo xmlns:p15="http://schemas.microsoft.com/office/powerpoint/2012/main" userId="6f3074e49f43982d" providerId="Windows Live"/>
      </p:ext>
    </p:extLst>
  </p:cmAuthor>
  <p:cmAuthor id="3" name="Derek Song" initials="D.S." lastIdx="8" clrIdx="2">
    <p:extLst>
      <p:ext uri="{19B8F6BF-5375-455C-9EA6-DF929625EA0E}">
        <p15:presenceInfo xmlns:p15="http://schemas.microsoft.com/office/powerpoint/2012/main" userId="Derek Song" providerId="None"/>
      </p:ext>
    </p:extLst>
  </p:cmAuthor>
  <p:cmAuthor id="4" name="Patrik Gold" initials="PG" lastIdx="8" clrIdx="3">
    <p:extLst>
      <p:ext uri="{19B8F6BF-5375-455C-9EA6-DF929625EA0E}">
        <p15:presenceInfo xmlns:p15="http://schemas.microsoft.com/office/powerpoint/2012/main" userId="179bc8f1580e072a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B90"/>
    <a:srgbClr val="FF6600"/>
    <a:srgbClr val="034694"/>
    <a:srgbClr val="163479"/>
    <a:srgbClr val="BEBEBE"/>
    <a:srgbClr val="C0C0C0"/>
    <a:srgbClr val="F2F2F2"/>
    <a:srgbClr val="959BA1"/>
    <a:srgbClr val="00374A"/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09" autoAdjust="0"/>
    <p:restoredTop sz="91906" autoAdjust="0"/>
  </p:normalViewPr>
  <p:slideViewPr>
    <p:cSldViewPr snapToGrid="0" showGuides="1">
      <p:cViewPr varScale="1">
        <p:scale>
          <a:sx n="66" d="100"/>
          <a:sy n="66" d="100"/>
        </p:scale>
        <p:origin x="1068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4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EE023F-8882-4CF3-9BDF-2A84E9C1A70C}" type="datetimeFigureOut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C38725-88B0-4898-8583-8FBE9EABD7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11427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AC38725-88B0-4898-8583-8FBE9EABD7B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87351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68916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5416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63789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91188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83264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11810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790690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43805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55869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59947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821674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50444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1058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55061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84605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22213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63688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9496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33364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460108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99031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178202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72550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269955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95105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513522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756629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450724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285477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13638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497265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5271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220779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288322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1555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AC38725-88B0-4898-8583-8FBE9EABD7B3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50845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13185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72948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88590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09246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A12D3BA-B012-44C9-8F0B-3EFD3D82FF32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80441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E2D853-FEB1-4293-98A5-4C0676459D6A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3240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158901-601B-4090-A6B2-75FF5852EB58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868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A23D8-5A5A-4748-BAC5-84A2607321D4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8913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8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51AECA3-64EE-4D54-9D34-2C98161932F7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2020/3/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6143" y="6356351"/>
            <a:ext cx="3859715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ompany Confidential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15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2F72D-0145-4728-BBF6-AFA599DFD9D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5" name="同侧圆角矩形 4"/>
          <p:cNvSpPr/>
          <p:nvPr userDrawn="1"/>
        </p:nvSpPr>
        <p:spPr>
          <a:xfrm rot="10800000">
            <a:off x="9560175" y="0"/>
            <a:ext cx="2178968" cy="682388"/>
          </a:xfrm>
          <a:prstGeom prst="round2SameRect">
            <a:avLst/>
          </a:prstGeom>
          <a:solidFill>
            <a:srgbClr val="003B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568" r="17448"/>
          <a:stretch/>
        </p:blipFill>
        <p:spPr>
          <a:xfrm>
            <a:off x="9678823" y="66675"/>
            <a:ext cx="1922547" cy="428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477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8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E9F06D-7819-4873-907A-9F6215E6F5A7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2020/3/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6143" y="6356351"/>
            <a:ext cx="3859715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A90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3A90"/>
                </a:solidFill>
                <a:effectLst/>
                <a:uLnTx/>
                <a:uFillTx/>
                <a:latin typeface="Calibri"/>
                <a:cs typeface="+mn-cs"/>
              </a:rPr>
              <a:t>Company Confidential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3A90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15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2F72D-0145-4728-BBF6-AFA599DFD9D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560" y="6356351"/>
            <a:ext cx="2277211" cy="418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9950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8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1EF03D-C05E-4F5C-A86E-0DCD15919500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2020/3/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6143" y="6356351"/>
            <a:ext cx="3859715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ompany Confidential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15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2F72D-0145-4728-BBF6-AFA599DFD9D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8636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8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CF1CAE8-05F4-4F1E-AF40-6313E6831750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2020/3/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6143" y="6356351"/>
            <a:ext cx="3859715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ompany Confidential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15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2F72D-0145-4728-BBF6-AFA599DFD9D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5" name="同侧圆角矩形 4"/>
          <p:cNvSpPr/>
          <p:nvPr userDrawn="1"/>
        </p:nvSpPr>
        <p:spPr>
          <a:xfrm rot="10800000">
            <a:off x="9560175" y="0"/>
            <a:ext cx="2178968" cy="682388"/>
          </a:xfrm>
          <a:prstGeom prst="round2SameRect">
            <a:avLst/>
          </a:prstGeom>
          <a:solidFill>
            <a:srgbClr val="003B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568" r="17448"/>
          <a:stretch/>
        </p:blipFill>
        <p:spPr>
          <a:xfrm>
            <a:off x="9678823" y="66675"/>
            <a:ext cx="1922547" cy="428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9075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8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66A2E72-EF0D-4180-B789-DC2C8D81A8A3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2020/3/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6143" y="6356351"/>
            <a:ext cx="3859715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A90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3A90"/>
                </a:solidFill>
                <a:effectLst/>
                <a:uLnTx/>
                <a:uFillTx/>
                <a:latin typeface="Calibri"/>
                <a:cs typeface="+mn-cs"/>
              </a:rPr>
              <a:t>Company Confidential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3A90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15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2F72D-0145-4728-BBF6-AFA599DFD9D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560" y="6356351"/>
            <a:ext cx="2277211" cy="418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201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8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6164E2-2CF0-4134-BA2D-B5DAF8529C98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2020/3/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6143" y="6356351"/>
            <a:ext cx="3859715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ompany Confidential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15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2F72D-0145-4728-BBF6-AFA599DFD9D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2316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8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33F8E0-8434-4829-995E-A9B62F7F28FA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2020/3/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6143" y="6356351"/>
            <a:ext cx="3859715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ompany Confidential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15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2F72D-0145-4728-BBF6-AFA599DFD9D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5" name="同侧圆角矩形 4"/>
          <p:cNvSpPr/>
          <p:nvPr userDrawn="1"/>
        </p:nvSpPr>
        <p:spPr>
          <a:xfrm rot="10800000">
            <a:off x="9560175" y="0"/>
            <a:ext cx="2178968" cy="682388"/>
          </a:xfrm>
          <a:prstGeom prst="round2SameRect">
            <a:avLst/>
          </a:prstGeom>
          <a:solidFill>
            <a:srgbClr val="003B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568" r="17448"/>
          <a:stretch/>
        </p:blipFill>
        <p:spPr>
          <a:xfrm>
            <a:off x="9678823" y="66675"/>
            <a:ext cx="1922547" cy="428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8131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8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FEFF4C-A180-4E92-B1FD-B8CA7C38AAFD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2020/3/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6143" y="6356351"/>
            <a:ext cx="3859715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3A90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3A90"/>
                </a:solidFill>
                <a:effectLst/>
                <a:uLnTx/>
                <a:uFillTx/>
                <a:latin typeface="Calibri"/>
                <a:cs typeface="+mn-cs"/>
              </a:rPr>
              <a:t>Company Confidential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3A90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15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2F72D-0145-4728-BBF6-AFA599DFD9D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560" y="6356351"/>
            <a:ext cx="2277211" cy="418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3245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ED94DC-9E7A-46DB-8DF8-B27DAC652605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7522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968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F9CB4AF-FFF4-43B9-8363-5C754742BA8F}" type="datetime1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2020/3/30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166143" y="6356351"/>
            <a:ext cx="3859715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Company Confidential</a:t>
            </a: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737150" y="6356351"/>
            <a:ext cx="284517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B2F72D-0145-4728-BBF6-AFA599DFD9DE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4808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0F4227-F096-45DB-8626-1D2985968BD8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5629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75CF24-550B-4596-9A8F-6ED2491066AB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167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20F05-E5AF-4D7D-B4CF-6286FDCD2B38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0214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853CF3-D1BD-4626-AF9F-89EBF7501A3C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0531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8B97B4-EC17-4B2C-BF22-BF5F4E4CAE24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2318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FEE001-C6FF-4982-A07F-FDBBED5A1A7E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802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D19568-5FAE-4BF8-8CB1-3A062AB458C5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4320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1BB824-6938-45E2-BDBE-B2DB39901A67}" type="datetime1">
              <a:rPr lang="zh-CN" altLang="en-US" smtClean="0"/>
              <a:t>2020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smtClean="0"/>
              <a:t>Company Confidential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34E87C-B7D6-4E82-9712-561F6C0337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90986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 rot="10800000">
            <a:off x="-6898" y="0"/>
            <a:ext cx="12198898" cy="6868666"/>
          </a:xfrm>
          <a:prstGeom prst="rect">
            <a:avLst/>
          </a:prstGeom>
          <a:gradFill flip="none" rotWithShape="1">
            <a:gsLst>
              <a:gs pos="100000">
                <a:schemeClr val="bg1">
                  <a:lumMod val="75000"/>
                </a:schemeClr>
              </a:gs>
              <a:gs pos="48000">
                <a:schemeClr val="bg1">
                  <a:lumMod val="95000"/>
                </a:schemeClr>
              </a:gs>
              <a:gs pos="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7144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 rot="10800000">
            <a:off x="-6898" y="0"/>
            <a:ext cx="12198898" cy="6868666"/>
          </a:xfrm>
          <a:prstGeom prst="rect">
            <a:avLst/>
          </a:prstGeom>
          <a:gradFill flip="none" rotWithShape="1">
            <a:gsLst>
              <a:gs pos="100000">
                <a:schemeClr val="bg1">
                  <a:lumMod val="75000"/>
                </a:schemeClr>
              </a:gs>
              <a:gs pos="48000">
                <a:schemeClr val="bg1">
                  <a:lumMod val="95000"/>
                </a:schemeClr>
              </a:gs>
              <a:gs pos="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13612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 rot="10800000">
            <a:off x="-6898" y="0"/>
            <a:ext cx="12198898" cy="6868666"/>
          </a:xfrm>
          <a:prstGeom prst="rect">
            <a:avLst/>
          </a:prstGeom>
          <a:gradFill flip="none" rotWithShape="1">
            <a:gsLst>
              <a:gs pos="100000">
                <a:schemeClr val="bg1">
                  <a:lumMod val="75000"/>
                </a:schemeClr>
              </a:gs>
              <a:gs pos="48000">
                <a:schemeClr val="bg1">
                  <a:lumMod val="95000"/>
                </a:schemeClr>
              </a:gs>
              <a:gs pos="0">
                <a:schemeClr val="bg1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82934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3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5.png"/><Relationship Id="rId5" Type="http://schemas.openxmlformats.org/officeDocument/2006/relationships/image" Target="../media/image17.png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5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g"/><Relationship Id="rId3" Type="http://schemas.openxmlformats.org/officeDocument/2006/relationships/image" Target="../media/image10.png"/><Relationship Id="rId7" Type="http://schemas.openxmlformats.org/officeDocument/2006/relationships/image" Target="../media/image38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7.jpg"/><Relationship Id="rId5" Type="http://schemas.openxmlformats.org/officeDocument/2006/relationships/image" Target="../media/image36.png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1.png"/><Relationship Id="rId5" Type="http://schemas.openxmlformats.org/officeDocument/2006/relationships/image" Target="../media/image17.png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3.jpg"/><Relationship Id="rId5" Type="http://schemas.openxmlformats.org/officeDocument/2006/relationships/image" Target="../media/image42.png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4.gif"/><Relationship Id="rId5" Type="http://schemas.openxmlformats.org/officeDocument/2006/relationships/image" Target="../media/image19.png"/><Relationship Id="rId4" Type="http://schemas.openxmlformats.org/officeDocument/2006/relationships/image" Target="../media/image1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1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6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microsoft.com/office/2007/relationships/hdphoto" Target="../media/hdphoto1.wdp"/><Relationship Id="rId9" Type="http://schemas.openxmlformats.org/officeDocument/2006/relationships/image" Target="../media/image1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microsoft.com/office/2007/relationships/hdphoto" Target="../media/hdphoto1.wdp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png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9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5" Type="http://schemas.openxmlformats.org/officeDocument/2006/relationships/image" Target="../media/image51.emf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png"/><Relationship Id="rId5" Type="http://schemas.openxmlformats.org/officeDocument/2006/relationships/image" Target="../media/image52.emf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53.png"/><Relationship Id="rId4" Type="http://schemas.openxmlformats.org/officeDocument/2006/relationships/image" Target="../media/image1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54.png"/><Relationship Id="rId4" Type="http://schemas.openxmlformats.org/officeDocument/2006/relationships/image" Target="../media/image11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55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png"/><Relationship Id="rId5" Type="http://schemas.openxmlformats.org/officeDocument/2006/relationships/image" Target="../media/image57.emf"/><Relationship Id="rId4" Type="http://schemas.openxmlformats.org/officeDocument/2006/relationships/oleObject" Target="../embeddings/oleObject8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png"/><Relationship Id="rId5" Type="http://schemas.openxmlformats.org/officeDocument/2006/relationships/image" Target="../media/image58.emf"/><Relationship Id="rId4" Type="http://schemas.openxmlformats.org/officeDocument/2006/relationships/oleObject" Target="../embeddings/oleObject9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61.emf"/><Relationship Id="rId10" Type="http://schemas.openxmlformats.org/officeDocument/2006/relationships/image" Target="../media/image63.png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64.png"/><Relationship Id="rId4" Type="http://schemas.openxmlformats.org/officeDocument/2006/relationships/image" Target="../media/image11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66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65.e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67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4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9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.png"/><Relationship Id="rId11" Type="http://schemas.openxmlformats.org/officeDocument/2006/relationships/image" Target="../media/image17.png"/><Relationship Id="rId5" Type="http://schemas.openxmlformats.org/officeDocument/2006/relationships/image" Target="../media/image7.png"/><Relationship Id="rId10" Type="http://schemas.openxmlformats.org/officeDocument/2006/relationships/image" Target="../media/image16.png"/><Relationship Id="rId4" Type="http://schemas.microsoft.com/office/2007/relationships/hdphoto" Target="../media/hdphoto1.wdp"/><Relationship Id="rId9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0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5" y="0"/>
            <a:ext cx="1218838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404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MT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91705" y="1086925"/>
            <a:ext cx="71979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Why need Frequency Mask Trigger?</a:t>
            </a:r>
            <a:endParaRPr 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91705" y="1960609"/>
            <a:ext cx="11123784" cy="3680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Think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f capturing and analyzing a rare event in a given frequency range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.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Need to capture real-time data over a very long time, but most of the time the event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does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not appear. 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Requires a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arge amount of fast memory.</a:t>
            </a:r>
          </a:p>
          <a:p>
            <a:pPr lvl="1"/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xtremely time consuming to analyze the bulk of stored </a:t>
            </a:r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data.</a:t>
            </a:r>
          </a:p>
          <a:p>
            <a:pPr lvl="1"/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ith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FMT, </a:t>
            </a:r>
            <a:r>
              <a:rPr lang="en-US" altLang="zh-CN" sz="16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rigger on and acquire the event of interest </a:t>
            </a:r>
            <a:endParaRPr lang="en-US" altLang="zh-CN" sz="16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Reduces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he necessary memory size. </a:t>
            </a:r>
            <a:endParaRPr lang="en-US" altLang="zh-CN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Reduces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he time to spot the event of interest in the acquired </a:t>
            </a:r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data.</a:t>
            </a:r>
          </a:p>
          <a:p>
            <a:pPr marL="609402" lvl="1" indent="0">
              <a:buNone/>
            </a:pPr>
            <a:endParaRPr lang="en-US" altLang="zh-CN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FMT enables different trigger power levels on individual frequencies. Thus it enables triggering on a small signal in the presence of a big signal. This is extremely important when analyzing intermittent, interfering, pulse, hopping frequency signals.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6224363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MT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491705" y="1086925"/>
            <a:ext cx="39536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SA3000X-R FMT is in L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imit menu.</a:t>
            </a:r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endParaRPr 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491705" y="1964509"/>
            <a:ext cx="4488258" cy="3873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Mask Type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Greater Than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Less Than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Outside Mask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Inside Mask</a:t>
            </a:r>
          </a:p>
          <a:p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Action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Normal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Beep 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top</a:t>
            </a:r>
          </a:p>
          <a:p>
            <a:pPr marL="609402" lvl="1" indent="0">
              <a:buNone/>
            </a:pPr>
            <a:endParaRPr lang="en-US" altLang="zh-CN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Mask Edit: Add a point and drag it to the appropriate location or input frequency and amplitude. 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1-801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oints, if any specific point </a:t>
            </a:r>
            <a:endParaRPr lang="en-US" altLang="zh-CN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exceeds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mask, it will trigger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.</a:t>
            </a:r>
          </a:p>
          <a:p>
            <a:pPr marL="0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2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2927" y="788902"/>
            <a:ext cx="5048461" cy="283675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1055" y="3757509"/>
            <a:ext cx="5040333" cy="2832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91474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361672" y="193040"/>
            <a:ext cx="6558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nsity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Textfeld 3"/>
          <p:cNvSpPr txBox="1"/>
          <p:nvPr/>
        </p:nvSpPr>
        <p:spPr>
          <a:xfrm>
            <a:off x="7784736" y="6411062"/>
            <a:ext cx="24367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WLAN 802.11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06437" y="1024579"/>
            <a:ext cx="11123784" cy="1336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lso called as Histogram Persistence/ Persistence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pectrum.</a:t>
            </a: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orizontal –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Frequency      Vertical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–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Amplitude     Color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–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Probability</a:t>
            </a: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ypical Applications: </a:t>
            </a:r>
            <a:endParaRPr lang="en-US" altLang="zh-CN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Analysis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f time varying </a:t>
            </a:r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ignals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Analyze small signal in the presence of big signal</a:t>
            </a:r>
            <a:endParaRPr lang="en-US" altLang="zh-CN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69" y="2484464"/>
            <a:ext cx="7226667" cy="423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272279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078" y="2220135"/>
            <a:ext cx="8003474" cy="4497189"/>
          </a:xfrm>
          <a:prstGeom prst="rect">
            <a:avLst/>
          </a:prstGeom>
        </p:spPr>
      </p:pic>
      <p:sp>
        <p:nvSpPr>
          <p:cNvPr id="29" name="TextBox 40"/>
          <p:cNvSpPr txBox="1"/>
          <p:nvPr/>
        </p:nvSpPr>
        <p:spPr>
          <a:xfrm>
            <a:off x="446078" y="277963"/>
            <a:ext cx="6558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ectrogram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Textfeld 3"/>
          <p:cNvSpPr txBox="1"/>
          <p:nvPr/>
        </p:nvSpPr>
        <p:spPr>
          <a:xfrm>
            <a:off x="2974071" y="4689742"/>
            <a:ext cx="2693226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A Bluetooth transmitter  sending data in Hopping mode</a:t>
            </a:r>
          </a:p>
          <a:p>
            <a:endParaRPr lang="en-US" sz="14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Horizontal – Frequency</a:t>
            </a:r>
          </a:p>
          <a:p>
            <a:r>
              <a:rPr lang="en-US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Vertical – Time</a:t>
            </a:r>
          </a:p>
          <a:p>
            <a:r>
              <a:rPr lang="en-US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Color – Amplitude Level</a:t>
            </a:r>
            <a:endParaRPr lang="en-US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89388" y="985849"/>
            <a:ext cx="11123784" cy="74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ow to know when a event happens and its periods? Density is not enough. 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Display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ontinuous spectra over time, use different color to represent spectra level.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Useful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n analyzing time variant </a:t>
            </a: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ignals.</a:t>
            </a:r>
          </a:p>
          <a:p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SA3000X-R can save 50,000 traces in history to play back. </a:t>
            </a: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8257360" y="3619150"/>
            <a:ext cx="3835935" cy="1699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 Typical Applications: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Transient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scillation of a </a:t>
            </a:r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VCO</a:t>
            </a:r>
          </a:p>
          <a:p>
            <a:pPr lvl="1"/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Frequency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opping signals, </a:t>
            </a:r>
            <a:endParaRPr lang="en-US" altLang="zh-CN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r>
              <a:rPr lang="en-US" altLang="zh-CN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such </a:t>
            </a:r>
            <a:r>
              <a:rPr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s radar, EW signals</a:t>
            </a:r>
          </a:p>
        </p:txBody>
      </p:sp>
    </p:spTree>
    <p:extLst>
      <p:ext uri="{BB962C8B-B14F-4D97-AF65-F5344CB8AC3E}">
        <p14:creationId xmlns:p14="http://schemas.microsoft.com/office/powerpoint/2010/main" val="148438872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97107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A option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89388" y="985849"/>
            <a:ext cx="11123784" cy="118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What if the signal is modulated so that demodulation and detailed analysis is needed?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SA3000X-R provides Vector Signal Modulation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nalysis option and EVM evaluation. The analysis BW is same with real-time BW in RTSA mode</a:t>
            </a: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. 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upported demodulation types: AM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FM, ASK, FSK, MSK, PSK, QAM</a:t>
            </a: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8054610" y="2653481"/>
            <a:ext cx="3959197" cy="3747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zh-CN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VM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VM (Error Vector Magnitude) can be expressed in % or dB.</a:t>
            </a:r>
          </a:p>
          <a:p>
            <a:pPr marL="0" indent="0">
              <a:buNone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VM is used to quantify the performance of a digital radio transmitter or receiver. 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formally, EVM is a measure of how far the points are from the ideal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stellation points locations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 descr="C:\Users\Administrator\Documents\BigAnt\sva1000x_demod_16qam.pn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4819" y="2335237"/>
            <a:ext cx="7323089" cy="4065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47155" y="3412074"/>
            <a:ext cx="3219438" cy="660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607301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9" y="277963"/>
            <a:ext cx="93721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A3000X-R Series Usability 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488830" y="1532617"/>
            <a:ext cx="89804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</a:t>
            </a:r>
            <a:r>
              <a:rPr lang="en-US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tilize the same easy and intuitive User Interface as SSA3000X P</a:t>
            </a: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lus</a:t>
            </a:r>
            <a:endParaRPr lang="en-US" altLang="zh-CN" sz="1400" dirty="0">
              <a:solidFill>
                <a:srgbClr val="0070C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6" name="文本框 9"/>
          <p:cNvSpPr txBox="1"/>
          <p:nvPr/>
        </p:nvSpPr>
        <p:spPr>
          <a:xfrm>
            <a:off x="491633" y="2051319"/>
            <a:ext cx="5709142" cy="3647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ouch Screen </a:t>
            </a:r>
            <a:r>
              <a:rPr lang="x-none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–</a:t>
            </a:r>
            <a:r>
              <a:rPr lang="en-US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Quick access to setting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External </a:t>
            </a:r>
            <a:r>
              <a:rPr lang="en-US" altLang="zh-CN" sz="1400" b="1" dirty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Keyboard </a:t>
            </a:r>
            <a:r>
              <a:rPr lang="en-US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&amp; </a:t>
            </a:r>
            <a:r>
              <a:rPr lang="en-US" altLang="zh-CN" sz="1400" b="1" dirty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Mouse </a:t>
            </a:r>
            <a:r>
              <a:rPr lang="x-none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–</a:t>
            </a:r>
            <a:r>
              <a:rPr lang="en-US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Computer-like usag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Webserver </a:t>
            </a:r>
            <a:r>
              <a:rPr lang="x-none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–</a:t>
            </a:r>
            <a:r>
              <a:rPr lang="en-US" altLang="zh-CN" sz="1400" b="1" dirty="0" smtClean="0">
                <a:solidFill>
                  <a:srgbClr val="034694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Easy Remote control</a:t>
            </a:r>
            <a:endParaRPr lang="en-US" altLang="zh-CN" sz="1400" b="1" dirty="0">
              <a:solidFill>
                <a:srgbClr val="034694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SA3000X-R comes with a 10.1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nch touch screen. It supports on screen keyboard and enable to edit Labels. </a:t>
            </a:r>
            <a:endParaRPr lang="en-US" altLang="zh-CN" sz="14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Plus, external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keyboard and mouse are also supported. </a:t>
            </a:r>
          </a:p>
          <a:p>
            <a:pPr>
              <a:lnSpc>
                <a:spcPct val="150000"/>
              </a:lnSpc>
            </a:pP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n addition to </a:t>
            </a:r>
            <a:r>
              <a:rPr lang="en-US" altLang="zh-CN" sz="14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EasySpectrum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, Telnet and Socket communication, </a:t>
            </a: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It includes a Webserver that enables direct remote control via a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PC or mobile. </a:t>
            </a:r>
          </a:p>
          <a:p>
            <a:endParaRPr lang="en-US" altLang="zh-CN" sz="1400" dirty="0">
              <a:latin typeface="+mn-ea"/>
            </a:endParaRPr>
          </a:p>
          <a:p>
            <a:endParaRPr lang="zh-CN" altLang="en-US" sz="1400" dirty="0">
              <a:latin typeface="+mn-ea"/>
            </a:endParaRPr>
          </a:p>
        </p:txBody>
      </p:sp>
      <p:pic>
        <p:nvPicPr>
          <p:cNvPr id="9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5452" y="1078294"/>
            <a:ext cx="5629275" cy="3754683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3800580" y="4409706"/>
            <a:ext cx="6017675" cy="2083979"/>
            <a:chOff x="3800580" y="4409706"/>
            <a:chExt cx="6017675" cy="2083979"/>
          </a:xfrm>
        </p:grpSpPr>
        <p:pic>
          <p:nvPicPr>
            <p:cNvPr id="8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02247" y="4409706"/>
              <a:ext cx="3516008" cy="1968964"/>
            </a:xfrm>
            <a:prstGeom prst="rect">
              <a:avLst/>
            </a:prstGeom>
          </p:spPr>
        </p:pic>
        <p:pic>
          <p:nvPicPr>
            <p:cNvPr id="10" name="Grafik 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800580" y="5504773"/>
              <a:ext cx="2912533" cy="950121"/>
            </a:xfrm>
            <a:prstGeom prst="rect">
              <a:avLst/>
            </a:prstGeom>
          </p:spPr>
        </p:pic>
        <p:pic>
          <p:nvPicPr>
            <p:cNvPr id="11" name="Grafik 1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 rot="421353">
              <a:off x="6675518" y="5971840"/>
              <a:ext cx="644365" cy="521845"/>
            </a:xfrm>
            <a:prstGeom prst="rect">
              <a:avLst/>
            </a:prstGeom>
          </p:spPr>
        </p:pic>
        <p:sp>
          <p:nvSpPr>
            <p:cNvPr id="12" name="Freihandform 11"/>
            <p:cNvSpPr/>
            <p:nvPr/>
          </p:nvSpPr>
          <p:spPr>
            <a:xfrm>
              <a:off x="7195443" y="5699149"/>
              <a:ext cx="262964" cy="387706"/>
            </a:xfrm>
            <a:custGeom>
              <a:avLst/>
              <a:gdLst>
                <a:gd name="connsiteX0" fmla="*/ 172528 w 263188"/>
                <a:gd name="connsiteY0" fmla="*/ 336431 h 336431"/>
                <a:gd name="connsiteX1" fmla="*/ 258792 w 263188"/>
                <a:gd name="connsiteY1" fmla="*/ 276046 h 336431"/>
                <a:gd name="connsiteX2" fmla="*/ 241540 w 263188"/>
                <a:gd name="connsiteY2" fmla="*/ 103517 h 336431"/>
                <a:gd name="connsiteX3" fmla="*/ 163902 w 263188"/>
                <a:gd name="connsiteY3" fmla="*/ 77638 h 336431"/>
                <a:gd name="connsiteX4" fmla="*/ 0 w 263188"/>
                <a:gd name="connsiteY4" fmla="*/ 0 h 336431"/>
                <a:gd name="connsiteX0" fmla="*/ 172528 w 263657"/>
                <a:gd name="connsiteY0" fmla="*/ 336431 h 336431"/>
                <a:gd name="connsiteX1" fmla="*/ 258792 w 263657"/>
                <a:gd name="connsiteY1" fmla="*/ 276046 h 336431"/>
                <a:gd name="connsiteX2" fmla="*/ 241540 w 263657"/>
                <a:gd name="connsiteY2" fmla="*/ 103517 h 336431"/>
                <a:gd name="connsiteX3" fmla="*/ 147167 w 263657"/>
                <a:gd name="connsiteY3" fmla="*/ 55238 h 336431"/>
                <a:gd name="connsiteX4" fmla="*/ 0 w 263657"/>
                <a:gd name="connsiteY4" fmla="*/ 0 h 336431"/>
                <a:gd name="connsiteX0" fmla="*/ 172528 w 264966"/>
                <a:gd name="connsiteY0" fmla="*/ 336431 h 336431"/>
                <a:gd name="connsiteX1" fmla="*/ 258792 w 264966"/>
                <a:gd name="connsiteY1" fmla="*/ 276046 h 336431"/>
                <a:gd name="connsiteX2" fmla="*/ 245723 w 264966"/>
                <a:gd name="connsiteY2" fmla="*/ 152797 h 336431"/>
                <a:gd name="connsiteX3" fmla="*/ 147167 w 264966"/>
                <a:gd name="connsiteY3" fmla="*/ 55238 h 336431"/>
                <a:gd name="connsiteX4" fmla="*/ 0 w 264966"/>
                <a:gd name="connsiteY4" fmla="*/ 0 h 336431"/>
                <a:gd name="connsiteX0" fmla="*/ 109775 w 269612"/>
                <a:gd name="connsiteY0" fmla="*/ 363312 h 363312"/>
                <a:gd name="connsiteX1" fmla="*/ 258792 w 269612"/>
                <a:gd name="connsiteY1" fmla="*/ 276046 h 363312"/>
                <a:gd name="connsiteX2" fmla="*/ 245723 w 269612"/>
                <a:gd name="connsiteY2" fmla="*/ 152797 h 363312"/>
                <a:gd name="connsiteX3" fmla="*/ 147167 w 269612"/>
                <a:gd name="connsiteY3" fmla="*/ 55238 h 363312"/>
                <a:gd name="connsiteX4" fmla="*/ 0 w 269612"/>
                <a:gd name="connsiteY4" fmla="*/ 0 h 363312"/>
                <a:gd name="connsiteX0" fmla="*/ 126473 w 268376"/>
                <a:gd name="connsiteY0" fmla="*/ 355845 h 355845"/>
                <a:gd name="connsiteX1" fmla="*/ 258792 w 268376"/>
                <a:gd name="connsiteY1" fmla="*/ 276046 h 355845"/>
                <a:gd name="connsiteX2" fmla="*/ 245723 w 268376"/>
                <a:gd name="connsiteY2" fmla="*/ 152797 h 355845"/>
                <a:gd name="connsiteX3" fmla="*/ 147167 w 268376"/>
                <a:gd name="connsiteY3" fmla="*/ 55238 h 355845"/>
                <a:gd name="connsiteX4" fmla="*/ 0 w 268376"/>
                <a:gd name="connsiteY4" fmla="*/ 0 h 355845"/>
                <a:gd name="connsiteX0" fmla="*/ 126473 w 268376"/>
                <a:gd name="connsiteY0" fmla="*/ 355845 h 355845"/>
                <a:gd name="connsiteX1" fmla="*/ 258792 w 268376"/>
                <a:gd name="connsiteY1" fmla="*/ 276046 h 355845"/>
                <a:gd name="connsiteX2" fmla="*/ 245723 w 268376"/>
                <a:gd name="connsiteY2" fmla="*/ 152797 h 355845"/>
                <a:gd name="connsiteX3" fmla="*/ 147167 w 268376"/>
                <a:gd name="connsiteY3" fmla="*/ 55238 h 355845"/>
                <a:gd name="connsiteX4" fmla="*/ 0 w 268376"/>
                <a:gd name="connsiteY4" fmla="*/ 0 h 355845"/>
                <a:gd name="connsiteX0" fmla="*/ 126473 w 263159"/>
                <a:gd name="connsiteY0" fmla="*/ 355845 h 355845"/>
                <a:gd name="connsiteX1" fmla="*/ 251636 w 263159"/>
                <a:gd name="connsiteY1" fmla="*/ 271068 h 355845"/>
                <a:gd name="connsiteX2" fmla="*/ 245723 w 263159"/>
                <a:gd name="connsiteY2" fmla="*/ 152797 h 355845"/>
                <a:gd name="connsiteX3" fmla="*/ 147167 w 263159"/>
                <a:gd name="connsiteY3" fmla="*/ 55238 h 355845"/>
                <a:gd name="connsiteX4" fmla="*/ 0 w 263159"/>
                <a:gd name="connsiteY4" fmla="*/ 0 h 355845"/>
                <a:gd name="connsiteX0" fmla="*/ 126473 w 263277"/>
                <a:gd name="connsiteY0" fmla="*/ 355845 h 355845"/>
                <a:gd name="connsiteX1" fmla="*/ 251636 w 263277"/>
                <a:gd name="connsiteY1" fmla="*/ 271068 h 355845"/>
                <a:gd name="connsiteX2" fmla="*/ 245723 w 263277"/>
                <a:gd name="connsiteY2" fmla="*/ 152797 h 355845"/>
                <a:gd name="connsiteX3" fmla="*/ 144782 w 263277"/>
                <a:gd name="connsiteY3" fmla="*/ 62704 h 355845"/>
                <a:gd name="connsiteX4" fmla="*/ 0 w 263277"/>
                <a:gd name="connsiteY4" fmla="*/ 0 h 355845"/>
                <a:gd name="connsiteX0" fmla="*/ 102618 w 239422"/>
                <a:gd name="connsiteY0" fmla="*/ 368289 h 368289"/>
                <a:gd name="connsiteX1" fmla="*/ 227781 w 239422"/>
                <a:gd name="connsiteY1" fmla="*/ 283512 h 368289"/>
                <a:gd name="connsiteX2" fmla="*/ 221868 w 239422"/>
                <a:gd name="connsiteY2" fmla="*/ 165241 h 368289"/>
                <a:gd name="connsiteX3" fmla="*/ 120927 w 239422"/>
                <a:gd name="connsiteY3" fmla="*/ 75148 h 368289"/>
                <a:gd name="connsiteX4" fmla="*/ 0 w 239422"/>
                <a:gd name="connsiteY4" fmla="*/ 0 h 3682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9422" h="368289">
                  <a:moveTo>
                    <a:pt x="102618" y="368289"/>
                  </a:moveTo>
                  <a:cubicBezTo>
                    <a:pt x="151927" y="340085"/>
                    <a:pt x="207906" y="317353"/>
                    <a:pt x="227781" y="283512"/>
                  </a:cubicBezTo>
                  <a:cubicBezTo>
                    <a:pt x="247656" y="249671"/>
                    <a:pt x="239677" y="199968"/>
                    <a:pt x="221868" y="165241"/>
                  </a:cubicBezTo>
                  <a:cubicBezTo>
                    <a:pt x="204059" y="130514"/>
                    <a:pt x="157905" y="102688"/>
                    <a:pt x="120927" y="75148"/>
                  </a:cubicBezTo>
                  <a:cubicBezTo>
                    <a:pt x="83949" y="47608"/>
                    <a:pt x="61822" y="30192"/>
                    <a:pt x="0" y="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63204771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125705" y="43553"/>
            <a:ext cx="968133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ectrum Analyzer Portfolio Positioning 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Gerade Verbindung mit Pfeil 2"/>
          <p:cNvCxnSpPr/>
          <p:nvPr/>
        </p:nvCxnSpPr>
        <p:spPr>
          <a:xfrm flipH="1" flipV="1">
            <a:off x="1571625" y="1366992"/>
            <a:ext cx="12375" cy="486236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>
            <a:off x="1571625" y="6229350"/>
            <a:ext cx="1027337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10835142" y="5645021"/>
            <a:ext cx="1114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unctions &amp; Performance</a:t>
            </a:r>
            <a:endParaRPr 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feld 22"/>
          <p:cNvSpPr txBox="1"/>
          <p:nvPr/>
        </p:nvSpPr>
        <p:spPr>
          <a:xfrm>
            <a:off x="1733550" y="1319536"/>
            <a:ext cx="6191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ice/USD</a:t>
            </a:r>
            <a:endParaRPr 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107" y="3279430"/>
            <a:ext cx="2854685" cy="1759200"/>
          </a:xfrm>
          <a:prstGeom prst="rect">
            <a:avLst/>
          </a:prstGeom>
        </p:spPr>
      </p:pic>
      <p:pic>
        <p:nvPicPr>
          <p:cNvPr id="25" name="Grafik 2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025" y="2044391"/>
            <a:ext cx="3634984" cy="2425956"/>
          </a:xfrm>
          <a:prstGeom prst="rect">
            <a:avLst/>
          </a:prstGeom>
        </p:spPr>
      </p:pic>
      <p:pic>
        <p:nvPicPr>
          <p:cNvPr id="27" name="Grafik 2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0552" y="3595554"/>
            <a:ext cx="3139452" cy="2095583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1733550" y="5473406"/>
            <a:ext cx="20764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A3000X</a:t>
            </a:r>
          </a:p>
          <a:p>
            <a:pPr algn="ctr"/>
            <a:r>
              <a:rPr lang="en-US" sz="12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Hz / 3.2 GHz</a:t>
            </a:r>
            <a:endParaRPr lang="en-US" sz="1200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feld 29"/>
          <p:cNvSpPr txBox="1"/>
          <p:nvPr/>
        </p:nvSpPr>
        <p:spPr>
          <a:xfrm>
            <a:off x="6652637" y="4657725"/>
            <a:ext cx="24831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VA1000X</a:t>
            </a:r>
          </a:p>
          <a:p>
            <a:pPr algn="ctr"/>
            <a:r>
              <a:rPr lang="en-US" sz="1200" dirty="0" smtClean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 GHz / 3.2 GHz / 7.5 GHz</a:t>
            </a:r>
            <a:endParaRPr lang="en-US" sz="1200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Textfeld 30"/>
          <p:cNvSpPr txBox="1"/>
          <p:nvPr/>
        </p:nvSpPr>
        <p:spPr>
          <a:xfrm>
            <a:off x="4042099" y="5060691"/>
            <a:ext cx="274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A3000X plus</a:t>
            </a:r>
          </a:p>
          <a:p>
            <a:pPr algn="ctr"/>
            <a:r>
              <a:rPr lang="en-US" sz="12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1 GHz / 3.2 GHz / 7.5 GHz</a:t>
            </a:r>
            <a:endParaRPr lang="en-US" sz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742949" y="5153025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95.-</a:t>
            </a:r>
            <a:endParaRPr lang="en-US" sz="1200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742949" y="3857625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95.-</a:t>
            </a:r>
            <a:endParaRPr lang="en-US" sz="1200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feld 33"/>
          <p:cNvSpPr txBox="1"/>
          <p:nvPr/>
        </p:nvSpPr>
        <p:spPr>
          <a:xfrm>
            <a:off x="742949" y="4657725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95.-</a:t>
            </a:r>
            <a:endParaRPr lang="en-US" sz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feld 34"/>
          <p:cNvSpPr txBox="1"/>
          <p:nvPr/>
        </p:nvSpPr>
        <p:spPr>
          <a:xfrm>
            <a:off x="742949" y="3352800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95.-</a:t>
            </a:r>
            <a:endParaRPr lang="en-US" sz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feld 35"/>
          <p:cNvSpPr txBox="1"/>
          <p:nvPr/>
        </p:nvSpPr>
        <p:spPr>
          <a:xfrm>
            <a:off x="717069" y="2850131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409.-</a:t>
            </a:r>
            <a:endParaRPr lang="en-US" sz="1200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742949" y="4171950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99.-</a:t>
            </a:r>
            <a:endParaRPr lang="en-US" sz="1200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feld 37"/>
          <p:cNvSpPr txBox="1"/>
          <p:nvPr/>
        </p:nvSpPr>
        <p:spPr>
          <a:xfrm>
            <a:off x="2771775" y="6229350"/>
            <a:ext cx="10763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asic SA</a:t>
            </a:r>
            <a:endParaRPr 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feld 38"/>
          <p:cNvSpPr txBox="1"/>
          <p:nvPr/>
        </p:nvSpPr>
        <p:spPr>
          <a:xfrm>
            <a:off x="7270285" y="6258060"/>
            <a:ext cx="21621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 &amp; VNA &amp; opt. VSA</a:t>
            </a:r>
            <a:endParaRPr 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feld 39"/>
          <p:cNvSpPr txBox="1"/>
          <p:nvPr/>
        </p:nvSpPr>
        <p:spPr>
          <a:xfrm>
            <a:off x="4801955" y="6243992"/>
            <a:ext cx="151447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 &amp; opt. VSA</a:t>
            </a:r>
            <a:endParaRPr 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717068" y="1933290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FF66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159.-</a:t>
            </a:r>
            <a:endParaRPr lang="en-US" sz="1200" dirty="0">
              <a:solidFill>
                <a:srgbClr val="FF66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feld 25"/>
          <p:cNvSpPr txBox="1"/>
          <p:nvPr/>
        </p:nvSpPr>
        <p:spPr>
          <a:xfrm>
            <a:off x="717067" y="2271816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999.-</a:t>
            </a:r>
            <a:endParaRPr lang="en-US" sz="12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11576" y="2368300"/>
            <a:ext cx="2437991" cy="1401365"/>
          </a:xfrm>
          <a:prstGeom prst="rect">
            <a:avLst/>
          </a:prstGeom>
        </p:spPr>
      </p:pic>
      <p:sp>
        <p:nvSpPr>
          <p:cNvPr id="41" name="Textfeld 38"/>
          <p:cNvSpPr txBox="1"/>
          <p:nvPr/>
        </p:nvSpPr>
        <p:spPr>
          <a:xfrm>
            <a:off x="9754054" y="6239751"/>
            <a:ext cx="21621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 &amp; RTSA &amp; opt. VSA, EMI Receiver Mode</a:t>
            </a:r>
            <a:endParaRPr 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feld 30"/>
          <p:cNvSpPr txBox="1"/>
          <p:nvPr/>
        </p:nvSpPr>
        <p:spPr>
          <a:xfrm>
            <a:off x="9206367" y="3889173"/>
            <a:ext cx="2743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A3000X-R</a:t>
            </a:r>
          </a:p>
          <a:p>
            <a:pPr algn="ctr"/>
            <a:r>
              <a:rPr 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 GHz / 7.5 GHz</a:t>
            </a:r>
            <a:endParaRPr lang="en-US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Textfeld 21"/>
          <p:cNvSpPr txBox="1"/>
          <p:nvPr/>
        </p:nvSpPr>
        <p:spPr>
          <a:xfrm>
            <a:off x="717066" y="1635040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549.-</a:t>
            </a:r>
            <a:endParaRPr lang="en-US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Textfeld 21"/>
          <p:cNvSpPr txBox="1"/>
          <p:nvPr/>
        </p:nvSpPr>
        <p:spPr>
          <a:xfrm>
            <a:off x="717065" y="1409913"/>
            <a:ext cx="115252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449.-</a:t>
            </a:r>
            <a:endParaRPr lang="en-US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309369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374635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pplication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497635" y="1343384"/>
            <a:ext cx="1017036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 	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eneral purpose Spectrum Analysis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AM/FM demodulation</a:t>
            </a:r>
          </a:p>
          <a:p>
            <a:r>
              <a:rPr lang="en-US" sz="1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erference and Surveillance</a:t>
            </a:r>
            <a:r>
              <a:rPr 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</a:p>
          <a:p>
            <a:r>
              <a:rPr 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sertion loss/ Reflection measurement</a:t>
            </a:r>
          </a:p>
          <a:p>
            <a:endParaRPr lang="en-US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K 	</a:t>
            </a:r>
            <a:r>
              <a:rPr 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alyze modulated signal Parameter (CP, OBW, CNR)</a:t>
            </a:r>
          </a:p>
          <a:p>
            <a:r>
              <a:rPr 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termine Signal Quality (ACPR, CNR, Harmonics, etc.)</a:t>
            </a:r>
          </a:p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armonics measurements </a:t>
            </a:r>
          </a:p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plifier performance (TOI, etc.)</a:t>
            </a:r>
          </a:p>
          <a:p>
            <a:endParaRPr lang="en-US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9866752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53920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SA 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pplication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764" y="3415397"/>
            <a:ext cx="5613435" cy="3154215"/>
          </a:xfrm>
          <a:prstGeom prst="rect">
            <a:avLst/>
          </a:prstGeom>
        </p:spPr>
      </p:pic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46078" y="1217267"/>
            <a:ext cx="11117566" cy="96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ULSE MEASUREMENTS	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y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kind of pulsed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gnal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Gather information about the carrier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requency, rise and fall times, occupied spectrum and pulse width.</a:t>
            </a:r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DAR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dar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ulses must be measured within time and frequency domain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detect spurs, analyze the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oise figure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 the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spectrum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ccupancy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e transient nature of Radar signals make capturing and analysis difficult. With RTSA FMT, it enables capture radar signal in complex EW spectral environment.</a:t>
            </a:r>
          </a:p>
          <a:p>
            <a:pPr marL="609402" lvl="1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1477" y="3382202"/>
            <a:ext cx="4763792" cy="3187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5240769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46078" y="1098390"/>
            <a:ext cx="11300445" cy="1672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FC/RFID/Bluetooth	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Near-field-communication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NFC), radio frequency identification (RFID), tire pressure-monitoring systems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PMS) or other communication standards can be measured and monitored. They are usually operating in bands where other applications are located too. Therefore RTSAs can be used to identify external disturbances.</a:t>
            </a: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707" y="2771336"/>
            <a:ext cx="6696578" cy="392377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5874" y="2744045"/>
            <a:ext cx="2079496" cy="164410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5532" y="4388145"/>
            <a:ext cx="3481123" cy="232074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95369" y="2744045"/>
            <a:ext cx="1601286" cy="1644101"/>
          </a:xfrm>
          <a:prstGeom prst="rect">
            <a:avLst/>
          </a:prstGeom>
        </p:spPr>
      </p:pic>
      <p:sp>
        <p:nvSpPr>
          <p:cNvPr id="8" name="TextBox 40"/>
          <p:cNvSpPr txBox="1"/>
          <p:nvPr/>
        </p:nvSpPr>
        <p:spPr>
          <a:xfrm>
            <a:off x="446078" y="274572"/>
            <a:ext cx="53920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SA 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pplication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1477272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40"/>
          <p:cNvSpPr txBox="1"/>
          <p:nvPr/>
        </p:nvSpPr>
        <p:spPr>
          <a:xfrm>
            <a:off x="446078" y="243457"/>
            <a:ext cx="75506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srgbClr val="003B9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ew Product Introduction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3B9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40"/>
          <p:cNvSpPr txBox="1"/>
          <p:nvPr/>
        </p:nvSpPr>
        <p:spPr>
          <a:xfrm>
            <a:off x="519186" y="6015936"/>
            <a:ext cx="755060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srgbClr val="003B9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ublic </a:t>
            </a:r>
            <a:r>
              <a:rPr lang="en-US" altLang="zh-CN" sz="4000" b="1" noProof="0" dirty="0" smtClean="0">
                <a:solidFill>
                  <a:srgbClr val="003B9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ril 6</a:t>
            </a:r>
            <a:r>
              <a:rPr lang="en-US" altLang="zh-CN" sz="4000" b="1" dirty="0" smtClean="0">
                <a:solidFill>
                  <a:srgbClr val="003B9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en-US" altLang="zh-CN" sz="4000" b="1" noProof="0" dirty="0" smtClean="0">
                <a:solidFill>
                  <a:srgbClr val="003B9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4000" b="1" noProof="0" dirty="0" smtClean="0">
                <a:solidFill>
                  <a:srgbClr val="003B9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rgbClr val="003B9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253" y="597400"/>
            <a:ext cx="9380379" cy="591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1146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085" y="2883876"/>
            <a:ext cx="6563153" cy="3687866"/>
          </a:xfrm>
          <a:prstGeom prst="rect">
            <a:avLst/>
          </a:prstGeom>
        </p:spPr>
      </p:pic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46078" y="985849"/>
            <a:ext cx="11300445" cy="20809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CO/PLL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ALYSIS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ndom sweeping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r glitch behavior is produced by Voltage-controlled oscillators or phase-locked loop ICs that would not be detected by normal swept analyzers.</a:t>
            </a:r>
            <a:r>
              <a:rPr lang="en-US" altLang="zh-CN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</a:p>
          <a:p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ectrum Management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05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ermittent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gnals are nearly impossible to capture with an swept analyzer. With frequency mask triggers you can capture nearly any intermittent signal with 100% probability. (SSA3000X-R 100% POI at 7.2us)</a:t>
            </a:r>
          </a:p>
          <a:p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40"/>
          <p:cNvSpPr txBox="1"/>
          <p:nvPr/>
        </p:nvSpPr>
        <p:spPr>
          <a:xfrm>
            <a:off x="446078" y="277963"/>
            <a:ext cx="53920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SA 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pplication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1025742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374635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pplication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574156" y="985849"/>
            <a:ext cx="11300445" cy="168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deband VSA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mission Quality Analysis (for AM,FM, PSK, MSK, FSK, QAM modulation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A3000XP-DMA analysis bandwidth is only 2.5 MHz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A3000XR-WDMA analysis bandwidth is up to RTSA BW (25 MHz standard, 40 MHz option)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ew Easy VSA software supports SSA3000X Plus, SSA3000X-R, SVA1000X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lay back in Easy VSA, Easy IQ and SSG5000X signal generator.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 descr="C:\Users\Administrator\Documents\BigAnt\sva1000x_demod_16qam.png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869" y="3155665"/>
            <a:ext cx="5556738" cy="34772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844" y="3155665"/>
            <a:ext cx="5842757" cy="34772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05679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374635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pplication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574156" y="985849"/>
            <a:ext cx="11300445" cy="1940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I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ince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devices are getting more and more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mplex there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e much more potential disturbers.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stortion could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 caused by switching between different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perations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des or by only partly activated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mponent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. These can be captured and identified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uickly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 an RTSA. 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ew dedicated EMI Measurement Mode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11092" y="3915171"/>
            <a:ext cx="2880908" cy="166372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60901"/>
            <a:ext cx="9228407" cy="3172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84553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 bwMode="auto">
          <a:xfrm>
            <a:off x="568124" y="1127775"/>
            <a:ext cx="6009524" cy="1979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I Measurement Mode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ilt-in CISPR Band A/B/C/D presets</a:t>
            </a:r>
          </a:p>
          <a:p>
            <a:pPr lvl="1"/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ak, Quasi Peak, EMI Average Detector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ntinuously monitor signal with bar meter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to detect </a:t>
            </a:r>
          </a:p>
          <a:p>
            <a:pPr marL="609402" lvl="1" indent="0"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maximum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amplitude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mpare emissions with regulatory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mits</a:t>
            </a:r>
          </a:p>
          <a:p>
            <a:pPr lvl="1"/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2" descr="C:\Users\Michael.Zeng\AppData\Roaming\Foxmail7\Temp-1312-20200313090915\fox(03-13-17-57-27)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39" y="3319113"/>
            <a:ext cx="5146224" cy="3025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内容占位符 2"/>
          <p:cNvSpPr txBox="1">
            <a:spLocks/>
          </p:cNvSpPr>
          <p:nvPr/>
        </p:nvSpPr>
        <p:spPr bwMode="auto">
          <a:xfrm>
            <a:off x="6864441" y="1273805"/>
            <a:ext cx="4792394" cy="168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MI in </a:t>
            </a:r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SA3000X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W -&gt; Filter -&gt; EMI filter</a:t>
            </a:r>
          </a:p>
          <a:p>
            <a:pPr lvl="1"/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Quasi 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eak Detector</a:t>
            </a:r>
          </a:p>
          <a:p>
            <a:pPr lvl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ree Easy Spectrum</a:t>
            </a:r>
          </a:p>
          <a:p>
            <a:pPr lvl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pare emissions with regulatory limits</a:t>
            </a:r>
          </a:p>
          <a:p>
            <a:pPr marL="609402" lvl="1" indent="0">
              <a:buNone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4441" y="3319113"/>
            <a:ext cx="5163437" cy="3025416"/>
          </a:xfrm>
          <a:prstGeom prst="rect">
            <a:avLst/>
          </a:prstGeom>
        </p:spPr>
      </p:pic>
      <p:sp>
        <p:nvSpPr>
          <p:cNvPr id="11" name="TextBox 40"/>
          <p:cNvSpPr txBox="1"/>
          <p:nvPr/>
        </p:nvSpPr>
        <p:spPr>
          <a:xfrm>
            <a:off x="423403" y="207625"/>
            <a:ext cx="54709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MI option change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0841852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74691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oss - Selling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590550" y="1476375"/>
            <a:ext cx="107442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Don’t forget to cross sell other products!</a:t>
            </a:r>
          </a:p>
          <a:p>
            <a:endParaRPr lang="en-US" sz="2400" dirty="0"/>
          </a:p>
          <a:p>
            <a:r>
              <a:rPr lang="en-US" sz="2400" dirty="0" smtClean="0"/>
              <a:t>If you talk to a customer, who work on RF-Designs always ask about RF-Signal Source!</a:t>
            </a:r>
          </a:p>
          <a:p>
            <a:r>
              <a:rPr lang="en-US" sz="2400" dirty="0" smtClean="0"/>
              <a:t> </a:t>
            </a:r>
          </a:p>
          <a:p>
            <a:r>
              <a:rPr lang="en-US" sz="2400" dirty="0" smtClean="0"/>
              <a:t>We have a very competitive solution with SSG3000X or SSG3000X-IQE !</a:t>
            </a:r>
          </a:p>
          <a:p>
            <a:endParaRPr lang="en-US" sz="2400" dirty="0" smtClean="0"/>
          </a:p>
          <a:p>
            <a:r>
              <a:rPr lang="en-US" sz="2400" dirty="0" smtClean="0"/>
              <a:t>Also SDG6000X together with the IQ-Option might fit for these Customers</a:t>
            </a:r>
          </a:p>
        </p:txBody>
      </p:sp>
      <p:pic>
        <p:nvPicPr>
          <p:cNvPr id="18" name="Grafik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5980" y="4943476"/>
            <a:ext cx="3773643" cy="1772422"/>
          </a:xfrm>
          <a:prstGeom prst="rect">
            <a:avLst/>
          </a:prstGeom>
        </p:spPr>
      </p:pic>
      <p:pic>
        <p:nvPicPr>
          <p:cNvPr id="20" name="Grafik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85750" y="2324100"/>
            <a:ext cx="7321530" cy="4886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075988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9" y="277963"/>
            <a:ext cx="93721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A3000X-R competition analysis 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696251" y="5369973"/>
            <a:ext cx="4041515" cy="118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Higher frequency range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Higher amplitude accuracy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Higher price performance ratio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7552468"/>
              </p:ext>
            </p:extLst>
          </p:nvPr>
        </p:nvGraphicFramePr>
        <p:xfrm>
          <a:off x="696251" y="1109266"/>
          <a:ext cx="9946765" cy="3867468"/>
        </p:xfrm>
        <a:graphic>
          <a:graphicData uri="http://schemas.openxmlformats.org/drawingml/2006/table">
            <a:tbl>
              <a:tblPr/>
              <a:tblGrid>
                <a:gridCol w="3347842"/>
                <a:gridCol w="3154323"/>
                <a:gridCol w="3444600"/>
              </a:tblGrid>
              <a:tr h="40962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SA3000X-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igol RSA5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096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 Rang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 kHz ~ 5/7.5 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 kHz ~ 3.2/6.5 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96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B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 MHz; 40 MHz (Option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 MHz; 40 MHz (Option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96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% PO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.2 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.45 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96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otal Amplitude Accurac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 0.7 dB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 0.8 dB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96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eamplifi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andard configur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p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59050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 kHz ~ 5/7.5GHz standar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 kHz ~ 3.2/6.5 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96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eb Serv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ppo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t suppo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96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c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8,549 (5GHz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8999(3.2GHz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6667017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9" y="277963"/>
            <a:ext cx="93721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A3000X-R competition analysis 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600823" y="5135818"/>
            <a:ext cx="4041515" cy="118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Better 100% POI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ndard Preamplifier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Better price performance ratio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022960"/>
              </p:ext>
            </p:extLst>
          </p:nvPr>
        </p:nvGraphicFramePr>
        <p:xfrm>
          <a:off x="572688" y="1154661"/>
          <a:ext cx="10156874" cy="3685736"/>
        </p:xfrm>
        <a:graphic>
          <a:graphicData uri="http://schemas.openxmlformats.org/drawingml/2006/table">
            <a:tbl>
              <a:tblPr/>
              <a:tblGrid>
                <a:gridCol w="3418559"/>
                <a:gridCol w="3220954"/>
                <a:gridCol w="3517361"/>
              </a:tblGrid>
              <a:tr h="40153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SA3000X-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eysight N9020B-RT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4471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 Rang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 kHz ~ 5/7.5 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Hz ~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6/8.4GHz (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ption 503/508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15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B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 MHz; 40 MHz (Option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MHz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0MHz (option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15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% PO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.2 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7.3 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15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otal Amplitude Accurac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 0.7 dB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 0.39 dB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15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eamplifi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andard configur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p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3025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 kHz ~ 5/7.5GHz standar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/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15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eb Serv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ppo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ppo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015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c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,54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81,593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9612317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9" y="277963"/>
            <a:ext cx="93721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A3000X-R competition analysis 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46079" y="5553697"/>
            <a:ext cx="4041515" cy="118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Better 100% POI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tandard Preamplifier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Better price performance ratio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4875042"/>
              </p:ext>
            </p:extLst>
          </p:nvPr>
        </p:nvGraphicFramePr>
        <p:xfrm>
          <a:off x="600821" y="1223891"/>
          <a:ext cx="9637460" cy="4202550"/>
        </p:xfrm>
        <a:graphic>
          <a:graphicData uri="http://schemas.openxmlformats.org/drawingml/2006/table">
            <a:tbl>
              <a:tblPr/>
              <a:tblGrid>
                <a:gridCol w="3243737"/>
                <a:gridCol w="3056237"/>
                <a:gridCol w="3337486"/>
              </a:tblGrid>
              <a:tr h="46041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SA3000X-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&amp;S FSVR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6041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 Rang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 kHz ~ 5/7.5 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 Hz ~ 7 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6041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B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e-DE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 MHz; 40 MHz (Option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 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6041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% PO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.2 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 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6041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otal Amplitude Accurac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 0.7 dB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 0.4 dB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6041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eamplifi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andard configur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p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5192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 kHz ~ 5/7.5GHz standar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/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6041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eb Serv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ppo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uppo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46041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ic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8,5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$47,754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364190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8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0368" y="5571304"/>
            <a:ext cx="383118" cy="383118"/>
          </a:xfrm>
          <a:prstGeom prst="rect">
            <a:avLst/>
          </a:prstGeom>
        </p:spPr>
      </p:pic>
      <p:sp>
        <p:nvSpPr>
          <p:cNvPr id="11" name="TextBox 40"/>
          <p:cNvSpPr txBox="1"/>
          <p:nvPr/>
        </p:nvSpPr>
        <p:spPr>
          <a:xfrm>
            <a:off x="422222" y="270969"/>
            <a:ext cx="55321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TSA Structure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8800" y="1"/>
            <a:ext cx="2743200" cy="850178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7978" y="441616"/>
            <a:ext cx="3264119" cy="694455"/>
          </a:xfrm>
          <a:prstGeom prst="rect">
            <a:avLst/>
          </a:prstGeom>
        </p:spPr>
      </p:pic>
      <p:pic>
        <p:nvPicPr>
          <p:cNvPr id="8" name="图片 7" descr="E:\Aladdin_SVA7\数据\SSA3075X-R.png"/>
          <p:cNvPicPr/>
          <p:nvPr/>
        </p:nvPicPr>
        <p:blipFill>
          <a:blip r:embed="rId7" cstate="print"/>
          <a:srcRect r="2953"/>
          <a:stretch>
            <a:fillRect/>
          </a:stretch>
        </p:blipFill>
        <p:spPr bwMode="auto">
          <a:xfrm>
            <a:off x="-933872" y="624912"/>
            <a:ext cx="8754039" cy="590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7820167" y="2376183"/>
            <a:ext cx="3892862" cy="3195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tructure</a:t>
            </a:r>
          </a:p>
          <a:p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FT Windows</a:t>
            </a:r>
          </a:p>
          <a:p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verlap</a:t>
            </a:r>
          </a:p>
          <a:p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OI</a:t>
            </a:r>
          </a:p>
          <a:p>
            <a:endParaRPr lang="en-US" altLang="zh-CN" sz="16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nsity</a:t>
            </a:r>
          </a:p>
          <a:p>
            <a:pPr marL="0" indent="0">
              <a:buNone/>
            </a:pP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821306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ept SA Structure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078" y="1182797"/>
            <a:ext cx="11430510" cy="466936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052689" y="6147582"/>
            <a:ext cx="70057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is is old swept SA structure just to briefly explain the theory behind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350838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8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0368" y="5571304"/>
            <a:ext cx="383118" cy="383118"/>
          </a:xfrm>
          <a:prstGeom prst="rect">
            <a:avLst/>
          </a:prstGeom>
        </p:spPr>
      </p:pic>
      <p:sp>
        <p:nvSpPr>
          <p:cNvPr id="11" name="TextBox 40"/>
          <p:cNvSpPr txBox="1"/>
          <p:nvPr/>
        </p:nvSpPr>
        <p:spPr>
          <a:xfrm>
            <a:off x="422222" y="270969"/>
            <a:ext cx="55321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SA3000X-R Serie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242307" y="2738149"/>
            <a:ext cx="441298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Real-Time Spectrum Analyzer</a:t>
            </a:r>
          </a:p>
          <a:p>
            <a:pPr algn="ctr"/>
            <a:r>
              <a:rPr 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</a:p>
          <a:p>
            <a:pPr algn="ctr"/>
            <a:r>
              <a:rPr 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General Purpose Spectrum Analyzer</a:t>
            </a:r>
          </a:p>
          <a:p>
            <a:pPr algn="ctr"/>
            <a:r>
              <a:rPr 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</a:p>
          <a:p>
            <a:pPr algn="ctr"/>
            <a:r>
              <a:rPr 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EMI Measurement M</a:t>
            </a:r>
            <a:r>
              <a:rPr lang="en-US" altLang="zh-CN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ode (opt.)</a:t>
            </a:r>
            <a:endParaRPr lang="en-US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ctr"/>
            <a:r>
              <a:rPr 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+</a:t>
            </a:r>
          </a:p>
          <a:p>
            <a:pPr algn="ctr"/>
            <a:r>
              <a:rPr lang="en-US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Vector Signal Analyzer (opt.)</a:t>
            </a: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8800" y="1"/>
            <a:ext cx="2743200" cy="850178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7978" y="441616"/>
            <a:ext cx="3264119" cy="694455"/>
          </a:xfrm>
          <a:prstGeom prst="rect">
            <a:avLst/>
          </a:prstGeom>
        </p:spPr>
      </p:pic>
      <p:pic>
        <p:nvPicPr>
          <p:cNvPr id="8" name="图片 7" descr="E:\Aladdin_SVA7\数据\SSA3075X-R.png"/>
          <p:cNvPicPr/>
          <p:nvPr/>
        </p:nvPicPr>
        <p:blipFill>
          <a:blip r:embed="rId7" cstate="print"/>
          <a:srcRect r="2953"/>
          <a:stretch>
            <a:fillRect/>
          </a:stretch>
        </p:blipFill>
        <p:spPr bwMode="auto">
          <a:xfrm>
            <a:off x="-933872" y="624912"/>
            <a:ext cx="8754039" cy="590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6806805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feld 9"/>
          <p:cNvSpPr txBox="1"/>
          <p:nvPr/>
        </p:nvSpPr>
        <p:spPr>
          <a:xfrm>
            <a:off x="514708" y="1047097"/>
            <a:ext cx="96528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Traditional SA has blind time.</a:t>
            </a:r>
          </a:p>
          <a:p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r>
              <a:rPr 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	</a:t>
            </a:r>
            <a:endParaRPr lang="en-US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 flipV="1">
            <a:off x="-555114" y="171904"/>
            <a:ext cx="5855668" cy="5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507009"/>
              </p:ext>
            </p:extLst>
          </p:nvPr>
        </p:nvGraphicFramePr>
        <p:xfrm>
          <a:off x="167932" y="1508762"/>
          <a:ext cx="6928789" cy="49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" r:id="rId4" imgW="5172390" imgH="3707202" progId="Visio.Drawing.11">
                  <p:embed/>
                </p:oleObj>
              </mc:Choice>
              <mc:Fallback>
                <p:oleObj r:id="rId4" imgW="5172390" imgH="37072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932" y="1508762"/>
                        <a:ext cx="6928789" cy="4968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ept SA shortage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6565900" y="2493340"/>
            <a:ext cx="5397500" cy="3266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t parameters like RBW and SPAN, SA will sweep from the lowest frequency to the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highest.</a:t>
            </a:r>
          </a:p>
          <a:p>
            <a:pPr marL="0" indent="0">
              <a:buNone/>
            </a:pPr>
            <a:endParaRPr lang="en-US" altLang="zh-CN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hen SPAN is wide, RBW is small– Sweep time is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long.</a:t>
            </a:r>
          </a:p>
          <a:p>
            <a:pPr marL="0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ven with Max-Hold, agile and elusive signals is difficult to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locate.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97677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672671"/>
              </p:ext>
            </p:extLst>
          </p:nvPr>
        </p:nvGraphicFramePr>
        <p:xfrm>
          <a:off x="-15424" y="943128"/>
          <a:ext cx="6400275" cy="3982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1" r:id="rId4" imgW="5564700" imgH="3349745" progId="Visio.Drawing.11">
                  <p:embed/>
                </p:oleObj>
              </mc:Choice>
              <mc:Fallback>
                <p:oleObj r:id="rId4" imgW="5564700" imgH="33497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424" y="943128"/>
                        <a:ext cx="6400275" cy="39822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499220"/>
              </p:ext>
            </p:extLst>
          </p:nvPr>
        </p:nvGraphicFramePr>
        <p:xfrm>
          <a:off x="6502398" y="631906"/>
          <a:ext cx="5477449" cy="4860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2" r:id="rId6" imgW="5597100" imgH="4969893" progId="Visio.Drawing.11">
                  <p:embed/>
                </p:oleObj>
              </mc:Choice>
              <mc:Fallback>
                <p:oleObj r:id="rId6" imgW="5597100" imgH="49698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398" y="631906"/>
                        <a:ext cx="5477449" cy="4860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wept SA shortage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446078" y="5610182"/>
            <a:ext cx="11540866" cy="91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n Swept FFT mode, blind time exist between two FFT sweep. Data length = FFT window length (Relate to RBW) </a:t>
            </a:r>
            <a:endParaRPr lang="en-US" altLang="zh-CN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ft figure: Analysis BW 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＜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F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BW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ight figure: Analysis BW 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＞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F BW</a:t>
            </a: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8732182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SA Structure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4796184"/>
              </p:ext>
            </p:extLst>
          </p:nvPr>
        </p:nvGraphicFramePr>
        <p:xfrm>
          <a:off x="572687" y="631906"/>
          <a:ext cx="10540790" cy="46017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3" r:id="rId4" imgW="6651990" imgH="3184765" progId="Visio.Drawing.11">
                  <p:embed/>
                </p:oleObj>
              </mc:Choice>
              <mc:Fallback>
                <p:oleObj r:id="rId4" imgW="6651990" imgH="318476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687" y="631906"/>
                        <a:ext cx="10540790" cy="46017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46078" y="5610182"/>
            <a:ext cx="11540866" cy="91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F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40 MHz Bandwidth  </a:t>
            </a: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ADC sampling rate is 160 MHz,  FFT sampling rate is 51.2 MHz .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6791037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feld 9"/>
          <p:cNvSpPr txBox="1"/>
          <p:nvPr/>
        </p:nvSpPr>
        <p:spPr>
          <a:xfrm>
            <a:off x="514707" y="853847"/>
            <a:ext cx="109225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RTSA improves the probability of agile signal capture.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Gap-free is the primary difference from swept SA.</a:t>
            </a:r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r>
              <a:rPr 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		</a:t>
            </a:r>
            <a:endParaRPr lang="en-US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314" y="1378053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6948499"/>
              </p:ext>
            </p:extLst>
          </p:nvPr>
        </p:nvGraphicFramePr>
        <p:xfrm>
          <a:off x="1910936" y="1315512"/>
          <a:ext cx="6663631" cy="4518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0" r:id="rId4" imgW="5409990" imgH="3709898" progId="Visio.Drawing.11">
                  <p:embed/>
                </p:oleObj>
              </mc:Choice>
              <mc:Fallback>
                <p:oleObj r:id="rId4" imgW="5409990" imgH="37098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0936" y="1315512"/>
                        <a:ext cx="6663631" cy="45185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TextBox 40"/>
          <p:cNvSpPr txBox="1"/>
          <p:nvPr/>
        </p:nvSpPr>
        <p:spPr>
          <a:xfrm>
            <a:off x="486482" y="95421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SA advantage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675213" y="5884079"/>
            <a:ext cx="11540866" cy="91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cquisition time is user defined data acquire time, from </a:t>
            </a:r>
            <a:r>
              <a:rPr lang="en-US" altLang="zh-CN" sz="1600" dirty="0" err="1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ms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o 50s.</a:t>
            </a: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Each acquisition time contains 1 to millions of FFT frames. (Depends on SPAN and RBW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lvl="1"/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134335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feld 9"/>
          <p:cNvSpPr txBox="1"/>
          <p:nvPr/>
        </p:nvSpPr>
        <p:spPr>
          <a:xfrm>
            <a:off x="513316" y="868314"/>
            <a:ext cx="965287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f the FFT is directly applied over the gathered data the </a:t>
            </a:r>
            <a:r>
              <a:rPr lang="en-GB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ulting frequency domain signal will exhibit phenomena </a:t>
            </a:r>
            <a:r>
              <a:rPr lang="en-GB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ke </a:t>
            </a:r>
            <a:r>
              <a:rPr lang="en-GB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ectral leakage, scalloping loss, and processing </a:t>
            </a:r>
            <a:r>
              <a:rPr lang="en-GB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ss.</a:t>
            </a:r>
          </a:p>
          <a:p>
            <a:endParaRPr lang="en-GB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GB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lying </a:t>
            </a:r>
            <a:r>
              <a:rPr lang="en-GB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window function to the signal in time domain prior to FFT computation significantly reduces these effects, as the </a:t>
            </a:r>
            <a:r>
              <a:rPr lang="en-GB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ndow can force </a:t>
            </a:r>
            <a:r>
              <a:rPr lang="en-GB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signal to be periodic with exactly the window length.</a:t>
            </a:r>
            <a:endParaRPr lang="en-US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314" y="1378053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TextBox 40"/>
          <p:cNvSpPr txBox="1"/>
          <p:nvPr/>
        </p:nvSpPr>
        <p:spPr>
          <a:xfrm>
            <a:off x="486482" y="95421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T Window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675213" y="5884079"/>
            <a:ext cx="11540866" cy="91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The window </a:t>
            </a:r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ngth </a:t>
            </a:r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is usually equal </a:t>
            </a:r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o the </a:t>
            </a:r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FFT length.</a:t>
            </a:r>
            <a:endParaRPr lang="en-US" altLang="zh-CN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Leaving the signal as it is, is an rectangular window. </a:t>
            </a:r>
          </a:p>
          <a:p>
            <a:pPr lvl="1"/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11407" y="2512417"/>
            <a:ext cx="7862690" cy="286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17461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feld 9"/>
          <p:cNvSpPr txBox="1"/>
          <p:nvPr/>
        </p:nvSpPr>
        <p:spPr>
          <a:xfrm>
            <a:off x="513316" y="831208"/>
            <a:ext cx="965287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fferent Signals require different FFT windows. </a:t>
            </a:r>
          </a:p>
          <a:p>
            <a:endParaRPr lang="en-GB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GB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 rare events, such as pulses, the location within the window function makes </a:t>
            </a:r>
            <a:r>
              <a:rPr lang="en-GB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 significant </a:t>
            </a:r>
            <a:r>
              <a:rPr lang="en-GB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fference in terms of level accuracy.</a:t>
            </a:r>
            <a:r>
              <a:rPr 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	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314" y="1378053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TextBox 40"/>
          <p:cNvSpPr txBox="1"/>
          <p:nvPr/>
        </p:nvSpPr>
        <p:spPr>
          <a:xfrm>
            <a:off x="486482" y="95421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FT Window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319314" y="5790696"/>
            <a:ext cx="11540866" cy="91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Use the right FFT window for your application</a:t>
            </a:r>
            <a:endParaRPr lang="en-US" altLang="zh-CN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The FFT window influences the accuracy. </a:t>
            </a:r>
          </a:p>
          <a:p>
            <a:pPr lvl="1"/>
            <a:endParaRPr lang="en-US" altLang="zh-CN" sz="16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6726" y="2669716"/>
            <a:ext cx="6394746" cy="2401929"/>
          </a:xfrm>
          <a:prstGeom prst="rect">
            <a:avLst/>
          </a:prstGeom>
        </p:spPr>
      </p:pic>
      <p:graphicFrame>
        <p:nvGraphicFramePr>
          <p:cNvPr id="6" name="Tabel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5783875"/>
              </p:ext>
            </p:extLst>
          </p:nvPr>
        </p:nvGraphicFramePr>
        <p:xfrm>
          <a:off x="6701472" y="2208414"/>
          <a:ext cx="4840940" cy="2735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1941">
                  <a:extLst>
                    <a:ext uri="{9D8B030D-6E8A-4147-A177-3AD203B41FA5}">
                      <a16:colId xmlns:a16="http://schemas.microsoft.com/office/drawing/2014/main" xmlns="" val="198371813"/>
                    </a:ext>
                  </a:extLst>
                </a:gridCol>
                <a:gridCol w="948018">
                  <a:extLst>
                    <a:ext uri="{9D8B030D-6E8A-4147-A177-3AD203B41FA5}">
                      <a16:colId xmlns:a16="http://schemas.microsoft.com/office/drawing/2014/main" xmlns="" val="4260320413"/>
                    </a:ext>
                  </a:extLst>
                </a:gridCol>
                <a:gridCol w="1230406">
                  <a:extLst>
                    <a:ext uri="{9D8B030D-6E8A-4147-A177-3AD203B41FA5}">
                      <a16:colId xmlns:a16="http://schemas.microsoft.com/office/drawing/2014/main" xmlns="" val="1255570395"/>
                    </a:ext>
                  </a:extLst>
                </a:gridCol>
                <a:gridCol w="1250575">
                  <a:extLst>
                    <a:ext uri="{9D8B030D-6E8A-4147-A177-3AD203B41FA5}">
                      <a16:colId xmlns:a16="http://schemas.microsoft.com/office/drawing/2014/main" xmlns="" val="3766067680"/>
                    </a:ext>
                  </a:extLst>
                </a:gridCol>
              </a:tblGrid>
              <a:tr h="59973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indow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ectral</a:t>
                      </a:r>
                      <a:r>
                        <a:rPr lang="en-US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Leakage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mplitude Accuracy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 Resolution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674903380"/>
                  </a:ext>
                </a:extLst>
              </a:tr>
              <a:tr h="323546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aise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od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od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i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83759736"/>
                  </a:ext>
                </a:extLst>
              </a:tr>
              <a:tr h="323546"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anning</a:t>
                      </a:r>
                      <a:endParaRPr lang="en-US" sz="14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od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i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od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447266481"/>
                  </a:ext>
                </a:extLst>
              </a:tr>
              <a:tr h="323546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lattop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od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est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o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28817295"/>
                  </a:ext>
                </a:extLst>
              </a:tr>
              <a:tr h="323546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aussian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i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od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i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118442498"/>
                  </a:ext>
                </a:extLst>
              </a:tr>
              <a:tr h="323546"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lackmann</a:t>
                      </a:r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Harris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est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ood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ai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63609077"/>
                  </a:ext>
                </a:extLst>
              </a:tr>
              <a:tr h="323546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ctangula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o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or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est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964086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18272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314" y="1378053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5756151"/>
              </p:ext>
            </p:extLst>
          </p:nvPr>
        </p:nvGraphicFramePr>
        <p:xfrm>
          <a:off x="555148" y="1236586"/>
          <a:ext cx="6580638" cy="946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6" r:id="rId4" imgW="2734560" imgH="394658" progId="Visio.Drawing.11">
                  <p:embed/>
                </p:oleObj>
              </mc:Choice>
              <mc:Fallback>
                <p:oleObj r:id="rId4" imgW="2734560" imgH="3946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148" y="1236586"/>
                        <a:ext cx="6580638" cy="946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1535578"/>
              </p:ext>
            </p:extLst>
          </p:nvPr>
        </p:nvGraphicFramePr>
        <p:xfrm>
          <a:off x="2438399" y="3982799"/>
          <a:ext cx="9394773" cy="9386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7" r:id="rId6" imgW="4804650" imgH="424042" progId="Visio.Drawing.11">
                  <p:embed/>
                </p:oleObj>
              </mc:Choice>
              <mc:Fallback>
                <p:oleObj r:id="rId6" imgW="4804650" imgH="4240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399" y="3982799"/>
                        <a:ext cx="9394773" cy="9386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40"/>
          <p:cNvSpPr txBox="1"/>
          <p:nvPr/>
        </p:nvSpPr>
        <p:spPr>
          <a:xfrm>
            <a:off x="486482" y="95421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ap free condition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555148" y="2909078"/>
            <a:ext cx="7732509" cy="91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hen Capture time is longer than FFT process time -&gt; Gap free</a:t>
            </a: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SA3000X-R adopts 1024 points FFT, FFT process time is approx. 6.4us.</a:t>
            </a:r>
          </a:p>
          <a:p>
            <a:pPr lvl="1"/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2438399" y="5366933"/>
            <a:ext cx="8960769" cy="136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hen Capture time is less than FFT process time, it is not gap-free.</a:t>
            </a: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For example, in SSA3000X-R,  when SPAN is 40 MHz, window length 32, capture time is about 0.6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us, much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ess than FFT process time 6.4 us. </a:t>
            </a: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906790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314" y="1378053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514707" y="1669142"/>
            <a:ext cx="145909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22997"/>
              </p:ext>
            </p:extLst>
          </p:nvPr>
        </p:nvGraphicFramePr>
        <p:xfrm>
          <a:off x="2722837" y="1577615"/>
          <a:ext cx="5889984" cy="2944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4" r:id="rId4" imgW="2885220" imgH="1445464" progId="Visio.Drawing.11">
                  <p:embed/>
                </p:oleObj>
              </mc:Choice>
              <mc:Fallback>
                <p:oleObj r:id="rId4" imgW="2885220" imgH="1445464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2837" y="1577615"/>
                        <a:ext cx="5889984" cy="29449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40"/>
          <p:cNvSpPr txBox="1"/>
          <p:nvPr/>
        </p:nvSpPr>
        <p:spPr>
          <a:xfrm>
            <a:off x="486482" y="95421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erlap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219200" y="5211474"/>
            <a:ext cx="10435771" cy="1367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hen Capture time is longer than FFT process time, every two FFT process has interval in between. If a event happens at the edge of FFT window, this event may be missed out. </a:t>
            </a: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450457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314" y="1378053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514707" y="1669142"/>
            <a:ext cx="145909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130124" y="1062240"/>
            <a:ext cx="181281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1407032"/>
              </p:ext>
            </p:extLst>
          </p:nvPr>
        </p:nvGraphicFramePr>
        <p:xfrm>
          <a:off x="2331594" y="1315512"/>
          <a:ext cx="6019102" cy="4135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5" r:id="rId4" imgW="2885220" imgH="1985423" progId="Visio.Drawing.11">
                  <p:embed/>
                </p:oleObj>
              </mc:Choice>
              <mc:Fallback>
                <p:oleObj r:id="rId4" imgW="2885220" imgH="19854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1594" y="1315512"/>
                        <a:ext cx="6019102" cy="4135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40"/>
          <p:cNvSpPr txBox="1"/>
          <p:nvPr/>
        </p:nvSpPr>
        <p:spPr>
          <a:xfrm>
            <a:off x="486482" y="95421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erlap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772926" y="5742078"/>
            <a:ext cx="10435771" cy="963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6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verlap can help to solve the issue. Agile signal can ben analyzed with overlap in multi FFT frames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 side effect of this property is that consecutive events may occur in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everal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FFT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esults. </a:t>
            </a:r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he result is similar to a photograph that depicts everything that has happened within the exposure time. 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09402" lvl="1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387080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57414" y="1416969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514707" y="1669142"/>
            <a:ext cx="145909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130124" y="1062240"/>
            <a:ext cx="181281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TextBox 40"/>
          <p:cNvSpPr txBox="1"/>
          <p:nvPr/>
        </p:nvSpPr>
        <p:spPr>
          <a:xfrm>
            <a:off x="486482" y="95421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xing result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758412" y="5635462"/>
            <a:ext cx="10435771" cy="753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C</a:t>
            </a:r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onsecutive </a:t>
            </a:r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FFT results show the spectral component for f1 at first. During the 2 </a:t>
            </a:r>
            <a:r>
              <a:rPr lang="en-GB" altLang="zh-CN" sz="1600" dirty="0" err="1">
                <a:latin typeface="Microsoft YaHei" panose="020B0503020204020204" pitchFamily="34" charset="-122"/>
                <a:ea typeface="Microsoft YaHei" panose="020B0503020204020204" pitchFamily="34" charset="-122"/>
              </a:rPr>
              <a:t>μs</a:t>
            </a:r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gap without a signal, the FFT result may show a spectral </a:t>
            </a:r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components </a:t>
            </a:r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f f1 at reduced level as well as a spectral </a:t>
            </a:r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components </a:t>
            </a:r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f f2 with a reduced level. 	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5" name="Textfeld 14"/>
          <p:cNvSpPr txBox="1"/>
          <p:nvPr/>
        </p:nvSpPr>
        <p:spPr>
          <a:xfrm>
            <a:off x="514708" y="853847"/>
            <a:ext cx="965287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If there is a gap between two signals, which is smaller than the FFT, </a:t>
            </a:r>
            <a:r>
              <a:rPr lang="en-GB" dirty="0"/>
              <a:t>a user might expect an FFT result showing nothing but noise </a:t>
            </a:r>
            <a:r>
              <a:rPr lang="en-GB" dirty="0" smtClean="0"/>
              <a:t>components. Since the FFT includes everything what is within the window, there will be mixing results.  A user with knowledge about FFT processes knows what to expect: </a:t>
            </a:r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	</a:t>
            </a: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482" y="1967034"/>
            <a:ext cx="5374694" cy="3304442"/>
          </a:xfrm>
          <a:prstGeom prst="rect">
            <a:avLst/>
          </a:prstGeom>
        </p:spPr>
      </p:pic>
      <p:pic>
        <p:nvPicPr>
          <p:cNvPr id="17" name="Grafik 1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967034"/>
            <a:ext cx="5880788" cy="3304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010025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y Real Time?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46078" y="1185098"/>
            <a:ext cx="10641414" cy="198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wept SA</a:t>
            </a:r>
            <a:endParaRPr lang="en-US" altLang="zh-CN" sz="14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LO sweep from start to end frequency defined by SPAN and Center Frequency. 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Calculation time is longer than FFT time.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Information may be lost if the frequency is not on sweeping point.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Used to analyze continuous signals, measure insertion loss, SWR. 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weep time correlates to RBW.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4278" y="2971800"/>
            <a:ext cx="5205422" cy="292495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078" y="2971800"/>
            <a:ext cx="5205422" cy="2924951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352800" y="6096000"/>
            <a:ext cx="5867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e same sweep signal captured by SSA3000X-R SA mode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547979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1674037" y="311303"/>
            <a:ext cx="29124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Probability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f Intercept</a:t>
            </a:r>
            <a:endParaRPr 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456063" y="758510"/>
            <a:ext cx="1154269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100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% POI time means when signal lasts longer than this time, RTSA </a:t>
            </a:r>
            <a:r>
              <a:rPr lang="en-US" altLang="zh-CN" sz="16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can 100% capture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and </a:t>
            </a:r>
            <a:r>
              <a:rPr lang="en-US" altLang="zh-CN" sz="16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accurately measure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it. </a:t>
            </a: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                                                                       </a:t>
            </a: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 err="1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L</a:t>
            </a:r>
            <a:r>
              <a:rPr lang="en-US" altLang="zh-CN" sz="1400" dirty="0" err="1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win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– Window length              </a:t>
            </a:r>
            <a:r>
              <a:rPr lang="en-US" altLang="zh-CN" sz="1600" dirty="0" err="1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f</a:t>
            </a:r>
            <a:r>
              <a:rPr lang="en-US" altLang="zh-CN" sz="1400" dirty="0" err="1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</a:t>
            </a:r>
            <a:r>
              <a:rPr lang="en-US" altLang="zh-CN" sz="1600" dirty="0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– sampling rate      N</a:t>
            </a:r>
            <a:r>
              <a:rPr lang="en-US" altLang="zh-CN" sz="1100" dirty="0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FFT </a:t>
            </a:r>
            <a:r>
              <a:rPr lang="en-US" altLang="zh-CN" sz="1400" dirty="0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– 1024 points in SSA3000X-R       f</a:t>
            </a:r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lk</a:t>
            </a:r>
            <a:r>
              <a:rPr lang="en-US" altLang="zh-CN" sz="1400" dirty="0" smtClean="0">
                <a:solidFill>
                  <a:schemeClr val="bg1">
                    <a:lumMod val="50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– FFT clock 160 MHz </a:t>
            </a:r>
            <a:endParaRPr lang="en-US" altLang="zh-CN" sz="1100" dirty="0" smtClean="0">
              <a:solidFill>
                <a:schemeClr val="bg1">
                  <a:lumMod val="50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314" y="1378053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514707" y="1669142"/>
            <a:ext cx="145909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130124" y="1062240"/>
            <a:ext cx="181281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11014" y="1816093"/>
            <a:ext cx="161877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/>
          </p:nvPr>
        </p:nvGraphicFramePr>
        <p:xfrm>
          <a:off x="319314" y="2020888"/>
          <a:ext cx="6095401" cy="365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0" r:id="rId4" imgW="3101220" imgH="1862227" progId="Visio.Drawing.11">
                  <p:embed/>
                </p:oleObj>
              </mc:Choice>
              <mc:Fallback>
                <p:oleObj r:id="rId4" imgW="3101220" imgH="186222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314" y="2020888"/>
                        <a:ext cx="6095401" cy="36572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6227411" y="1669141"/>
            <a:ext cx="152678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3587261" y="393858"/>
            <a:ext cx="242902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/>
          </p:nvPr>
        </p:nvGraphicFramePr>
        <p:xfrm>
          <a:off x="588162" y="1054906"/>
          <a:ext cx="2999099" cy="406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61" r:id="rId6" imgW="1828800" imgH="241300" progId="Equation.DSMT4">
                  <p:embed/>
                </p:oleObj>
              </mc:Choice>
              <mc:Fallback>
                <p:oleObj r:id="rId6" imgW="18288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62" y="1054906"/>
                        <a:ext cx="2999099" cy="406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40"/>
          <p:cNvSpPr txBox="1"/>
          <p:nvPr/>
        </p:nvSpPr>
        <p:spPr>
          <a:xfrm>
            <a:off x="431631" y="27125"/>
            <a:ext cx="202128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</a:t>
            </a:r>
          </a:p>
        </p:txBody>
      </p: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588162" y="5589668"/>
            <a:ext cx="10435771" cy="753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9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100% POI is granted when the Signal is measured at least 2 Capture Windows 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7" name="Grafik 16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4714" y="2559225"/>
            <a:ext cx="5419145" cy="2819400"/>
          </a:xfrm>
          <a:prstGeom prst="rect">
            <a:avLst/>
          </a:prstGeom>
        </p:spPr>
      </p:pic>
      <p:sp>
        <p:nvSpPr>
          <p:cNvPr id="21" name="Textfeld 20"/>
          <p:cNvSpPr txBox="1"/>
          <p:nvPr/>
        </p:nvSpPr>
        <p:spPr>
          <a:xfrm>
            <a:off x="8549640" y="2446020"/>
            <a:ext cx="2857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tected</a:t>
            </a:r>
            <a:r>
              <a:rPr lang="de-DE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but </a:t>
            </a:r>
            <a:r>
              <a:rPr lang="de-DE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ith</a:t>
            </a:r>
            <a:r>
              <a:rPr lang="de-DE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de-DE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rong</a:t>
            </a:r>
            <a:r>
              <a:rPr lang="de-DE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de-DE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mplitude</a:t>
            </a:r>
            <a:r>
              <a:rPr lang="de-DE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485478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1674037" y="311303"/>
            <a:ext cx="29124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Probability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of Intercept</a:t>
            </a:r>
            <a:endParaRPr 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456063" y="758510"/>
            <a:ext cx="1154269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100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% POI time can be reduced by reducing the FFT points. This will reduce the capturing time as low as FFT conversion. </a:t>
            </a:r>
          </a:p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                                                                               </a:t>
            </a: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314" y="1378053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514707" y="1669142"/>
            <a:ext cx="145909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130124" y="1062240"/>
            <a:ext cx="181281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11014" y="1816093"/>
            <a:ext cx="161877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6227411" y="1669141"/>
            <a:ext cx="152678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3587261" y="393858"/>
            <a:ext cx="242902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TextBox 40"/>
          <p:cNvSpPr txBox="1"/>
          <p:nvPr/>
        </p:nvSpPr>
        <p:spPr>
          <a:xfrm>
            <a:off x="431631" y="27125"/>
            <a:ext cx="202128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</a:t>
            </a:r>
          </a:p>
        </p:txBody>
      </p:sp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456063" y="4864182"/>
            <a:ext cx="10435771" cy="753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00% POI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= one FFT process time + one frame data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capture</a:t>
            </a:r>
          </a:p>
          <a:p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The FFT will always work with 1024 points but within RBW 6 only 32 points will be captured. </a:t>
            </a:r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he left 992 </a:t>
            </a:r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points are set to </a:t>
            </a:r>
            <a:r>
              <a:rPr lang="en-GB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0. </a:t>
            </a:r>
            <a:r>
              <a:rPr lang="en-GB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This ensures that the FFT is running continually and the maximum sampling speed is achieved. </a:t>
            </a: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No overlapping anymore. There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will be blind time 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between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wo windows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. Similar to blind time within Oscilloscopes. </a:t>
            </a: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0" indent="0">
              <a:buNone/>
            </a:pPr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7" name="Grafik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206" y="1643190"/>
            <a:ext cx="7391400" cy="3133725"/>
          </a:xfrm>
          <a:prstGeom prst="rect">
            <a:avLst/>
          </a:prstGeom>
        </p:spPr>
      </p:pic>
      <p:graphicFrame>
        <p:nvGraphicFramePr>
          <p:cNvPr id="23" name="Tabel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6058027"/>
              </p:ext>
            </p:extLst>
          </p:nvPr>
        </p:nvGraphicFramePr>
        <p:xfrm>
          <a:off x="9467491" y="1861812"/>
          <a:ext cx="1616352" cy="24378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0334">
                  <a:extLst>
                    <a:ext uri="{9D8B030D-6E8A-4147-A177-3AD203B41FA5}">
                      <a16:colId xmlns:a16="http://schemas.microsoft.com/office/drawing/2014/main" xmlns="" val="2430084027"/>
                    </a:ext>
                  </a:extLst>
                </a:gridCol>
                <a:gridCol w="936018">
                  <a:extLst>
                    <a:ext uri="{9D8B030D-6E8A-4147-A177-3AD203B41FA5}">
                      <a16:colId xmlns:a16="http://schemas.microsoft.com/office/drawing/2014/main" xmlns="" val="3928778924"/>
                    </a:ext>
                  </a:extLst>
                </a:gridCol>
              </a:tblGrid>
              <a:tr h="550476"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BW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FT</a:t>
                      </a:r>
                      <a:r>
                        <a:rPr lang="de-DE" sz="14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Points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50326006"/>
                  </a:ext>
                </a:extLst>
              </a:tr>
              <a:tr h="314558"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24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387741666"/>
                  </a:ext>
                </a:extLst>
              </a:tr>
              <a:tr h="314558"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12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781356278"/>
                  </a:ext>
                </a:extLst>
              </a:tr>
              <a:tr h="314558"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6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333666670"/>
                  </a:ext>
                </a:extLst>
              </a:tr>
              <a:tr h="314558"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703467611"/>
                  </a:ext>
                </a:extLst>
              </a:tr>
              <a:tr h="314558"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4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377652431"/>
                  </a:ext>
                </a:extLst>
              </a:tr>
              <a:tr h="314558"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2</a:t>
                      </a:r>
                      <a:endParaRPr lang="en-US" sz="1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40297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8361606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2525960" y="372098"/>
            <a:ext cx="25197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Histogram Persistence)  </a:t>
            </a:r>
            <a:endParaRPr 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61671" y="998786"/>
            <a:ext cx="1193032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RTSA can do thousands of FFT calculations per second. </a:t>
            </a:r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ue to noise, every waveform can not be completely overlapped.</a:t>
            </a:r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</a:p>
          <a:p>
            <a:endParaRPr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Question: How to display thousands of frames and show the probability each frame appears?</a:t>
            </a: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A: Mapping frequency and amplitude, use different colors to present the hit counts.</a:t>
            </a:r>
          </a:p>
          <a:p>
            <a:r>
              <a:rPr lang="en-US" altLang="zh-CN" sz="16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1045029" y="1669143"/>
            <a:ext cx="6629752" cy="108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3218254" y="-10008153"/>
            <a:ext cx="733129" cy="480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19314" y="1378053"/>
            <a:ext cx="9846876" cy="399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6197600" y="1770374"/>
            <a:ext cx="141477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6701472" y="3849508"/>
            <a:ext cx="8221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514707" y="1669142"/>
            <a:ext cx="145909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130124" y="1062240"/>
            <a:ext cx="1812811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11014" y="1816093"/>
            <a:ext cx="1618779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6227411" y="1669141"/>
            <a:ext cx="152678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3587261" y="393858"/>
            <a:ext cx="242902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537442" y="2225082"/>
            <a:ext cx="1586136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674011"/>
              </p:ext>
            </p:extLst>
          </p:nvPr>
        </p:nvGraphicFramePr>
        <p:xfrm>
          <a:off x="513316" y="2078049"/>
          <a:ext cx="4484723" cy="1973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4" r:id="rId4" imgW="5794740" imgH="2554767" progId="Visio.Drawing.11">
                  <p:embed/>
                </p:oleObj>
              </mc:Choice>
              <mc:Fallback>
                <p:oleObj r:id="rId4" imgW="5794740" imgH="255476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16" y="2078049"/>
                        <a:ext cx="4484723" cy="19732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feld 9"/>
          <p:cNvSpPr txBox="1"/>
          <p:nvPr/>
        </p:nvSpPr>
        <p:spPr>
          <a:xfrm>
            <a:off x="1928858" y="4090243"/>
            <a:ext cx="1653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One frame FFT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</a:t>
            </a:r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513315" y="4403486"/>
            <a:ext cx="15945682" cy="48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419301"/>
              </p:ext>
            </p:extLst>
          </p:nvPr>
        </p:nvGraphicFramePr>
        <p:xfrm>
          <a:off x="513315" y="4403486"/>
          <a:ext cx="4484723" cy="1993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5" r:id="rId6" imgW="5794740" imgH="2554767" progId="Visio.Drawing.11">
                  <p:embed/>
                </p:oleObj>
              </mc:Choice>
              <mc:Fallback>
                <p:oleObj r:id="rId6" imgW="5794740" imgH="255476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15" y="4403486"/>
                        <a:ext cx="4484723" cy="1993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feld 9"/>
          <p:cNvSpPr txBox="1"/>
          <p:nvPr/>
        </p:nvSpPr>
        <p:spPr>
          <a:xfrm>
            <a:off x="1928858" y="6516081"/>
            <a:ext cx="1653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7 frames FFT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</a:t>
            </a: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5854815" y="2634071"/>
            <a:ext cx="157795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420457"/>
              </p:ext>
            </p:extLst>
          </p:nvPr>
        </p:nvGraphicFramePr>
        <p:xfrm>
          <a:off x="5854814" y="2634071"/>
          <a:ext cx="5466517" cy="242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6" r:id="rId8" imgW="5794740" imgH="2554767" progId="Visio.Drawing.11">
                  <p:embed/>
                </p:oleObj>
              </mc:Choice>
              <mc:Fallback>
                <p:oleObj r:id="rId8" imgW="5794740" imgH="255476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4814" y="2634071"/>
                        <a:ext cx="5466517" cy="2429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feld 9"/>
          <p:cNvSpPr txBox="1"/>
          <p:nvPr/>
        </p:nvSpPr>
        <p:spPr>
          <a:xfrm>
            <a:off x="7131558" y="5310283"/>
            <a:ext cx="31941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7 frames FFT with intensity display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  </a:t>
            </a:r>
          </a:p>
        </p:txBody>
      </p:sp>
      <p:sp>
        <p:nvSpPr>
          <p:cNvPr id="26" name="TextBox 40"/>
          <p:cNvSpPr txBox="1"/>
          <p:nvPr/>
        </p:nvSpPr>
        <p:spPr>
          <a:xfrm>
            <a:off x="229166" y="83661"/>
            <a:ext cx="22967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4000" b="1" dirty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nsity</a:t>
            </a:r>
          </a:p>
        </p:txBody>
      </p:sp>
    </p:spTree>
    <p:extLst>
      <p:ext uri="{BB962C8B-B14F-4D97-AF65-F5344CB8AC3E}">
        <p14:creationId xmlns:p14="http://schemas.microsoft.com/office/powerpoint/2010/main" val="350426820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8"/>
          <p:cNvSpPr/>
          <p:nvPr/>
        </p:nvSpPr>
        <p:spPr>
          <a:xfrm>
            <a:off x="1588" y="3790339"/>
            <a:ext cx="12188825" cy="3067663"/>
          </a:xfrm>
          <a:prstGeom prst="rect">
            <a:avLst/>
          </a:prstGeom>
          <a:solidFill>
            <a:srgbClr val="003B9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900" b="0" i="0" u="none" strike="noStrike" kern="1200" cap="none" spc="0" normalizeH="0" baseline="0" noProof="0">
              <a:ln>
                <a:noFill/>
              </a:ln>
              <a:solidFill>
                <a:srgbClr val="F9F9F9">
                  <a:lumMod val="50000"/>
                </a:srgbClr>
              </a:solidFill>
              <a:effectLst/>
              <a:uLnTx/>
              <a:uFillTx/>
              <a:latin typeface="Calibri" panose="020F0502020204030204"/>
              <a:cs typeface="+mn-cs"/>
            </a:endParaRPr>
          </a:p>
        </p:txBody>
      </p:sp>
      <p:sp>
        <p:nvSpPr>
          <p:cNvPr id="20" name="Textfeld 47"/>
          <p:cNvSpPr txBox="1"/>
          <p:nvPr/>
        </p:nvSpPr>
        <p:spPr>
          <a:xfrm>
            <a:off x="8170760" y="4781450"/>
            <a:ext cx="3244628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SIGLENT TECHNOLOGIES GERMANY GmbH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Add:  </a:t>
            </a: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Liebigstrasse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 2-20,  </a:t>
            </a: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Gebaeude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 14, 22113 Hamburg Germany</a:t>
            </a:r>
            <a:b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</a:b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Tel: +49(0)40-819-95946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Mobile: +49 151 40716756</a:t>
            </a:r>
            <a:b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</a:b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Fax: +49(0)40-819-95947</a:t>
            </a:r>
            <a:b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</a:b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info-eu@siglent.com</a:t>
            </a:r>
            <a:b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</a:b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www.siglenteu.com</a:t>
            </a:r>
          </a:p>
        </p:txBody>
      </p:sp>
      <p:cxnSp>
        <p:nvCxnSpPr>
          <p:cNvPr id="3" name="Gerader Verbinder 35"/>
          <p:cNvCxnSpPr/>
          <p:nvPr/>
        </p:nvCxnSpPr>
        <p:spPr>
          <a:xfrm flipH="1">
            <a:off x="1590" y="3790338"/>
            <a:ext cx="12188824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feld 46"/>
          <p:cNvSpPr txBox="1"/>
          <p:nvPr/>
        </p:nvSpPr>
        <p:spPr>
          <a:xfrm>
            <a:off x="4936295" y="4461946"/>
            <a:ext cx="28508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NA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15" name="Textfeld 47"/>
          <p:cNvSpPr txBox="1"/>
          <p:nvPr/>
        </p:nvSpPr>
        <p:spPr>
          <a:xfrm>
            <a:off x="4940271" y="4770898"/>
            <a:ext cx="2158728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SIGLENT Technologies </a:t>
            </a:r>
            <a:r>
              <a:rPr kumimoji="0" lang="en-US" altLang="zh-CN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NA, Inc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.</a:t>
            </a:r>
            <a:r>
              <a:rPr kumimoji="0" lang="en-US" altLang="zh-CN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 </a:t>
            </a:r>
            <a:endParaRPr kumimoji="0" lang="en-US" altLang="zh-CN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Add: 6557 Cochran Rd Solon, Ohio 44139</a:t>
            </a:r>
            <a:b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</a:b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Tel: 440-398-5800</a:t>
            </a:r>
            <a:b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</a:b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Toll Free:877-515-5551</a:t>
            </a:r>
            <a:b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</a:b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Fax: 440-399-1211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info@siglent.com</a:t>
            </a:r>
            <a:b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</a:br>
            <a:r>
              <a:rPr kumimoji="0" lang="en-US" altLang="zh-CN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www.siglentna.com</a:t>
            </a:r>
            <a:endParaRPr kumimoji="0" lang="en-US" altLang="zh-CN" sz="9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16" name="Textfeld 50"/>
          <p:cNvSpPr txBox="1"/>
          <p:nvPr/>
        </p:nvSpPr>
        <p:spPr>
          <a:xfrm>
            <a:off x="2947466" y="3019239"/>
            <a:ext cx="642885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Calibri"/>
                <a:cs typeface="+mn-cs"/>
              </a:rPr>
              <a:t>The Best Value in Electronic Test &amp; Measurement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  <p:sp>
        <p:nvSpPr>
          <p:cNvPr id="17" name="Textfeld 33"/>
          <p:cNvSpPr txBox="1"/>
          <p:nvPr/>
        </p:nvSpPr>
        <p:spPr>
          <a:xfrm>
            <a:off x="3038208" y="1736836"/>
            <a:ext cx="61155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4000" b="0" i="0" u="none" strike="noStrike" kern="1200" cap="none" spc="0" normalizeH="0" baseline="0" noProof="0" dirty="0">
              <a:ln>
                <a:noFill/>
              </a:ln>
              <a:solidFill>
                <a:srgbClr val="0065FA"/>
              </a:solidFill>
              <a:effectLst/>
              <a:uLnTx/>
              <a:uFillTx/>
              <a:latin typeface="Century Gothic" panose="020B0502020202020204" pitchFamily="34" charset="0"/>
              <a:cs typeface="+mn-cs"/>
            </a:endParaRPr>
          </a:p>
          <a:p>
            <a:pPr marL="0" marR="0" lvl="0" indent="0" algn="ctr" defTabSz="228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1" i="0" u="none" strike="noStrike" kern="1200" cap="none" spc="0" normalizeH="0" baseline="0" noProof="0" dirty="0">
                <a:ln>
                  <a:noFill/>
                </a:ln>
                <a:solidFill>
                  <a:srgbClr val="003B90"/>
                </a:solidFill>
                <a:effectLst/>
                <a:uLnTx/>
                <a:uFillTx/>
                <a:latin typeface="Century Gothic" panose="020B0502020202020204" pitchFamily="34" charset="0"/>
                <a:cs typeface="+mn-cs"/>
              </a:rPr>
              <a:t>Thank You</a:t>
            </a:r>
            <a:endParaRPr kumimoji="0" lang="de-DE" sz="4000" b="0" i="0" u="none" strike="noStrike" kern="1200" cap="none" spc="0" normalizeH="0" baseline="0" noProof="0" dirty="0">
              <a:ln>
                <a:noFill/>
              </a:ln>
              <a:solidFill>
                <a:srgbClr val="003B90"/>
              </a:solidFill>
              <a:effectLst/>
              <a:uLnTx/>
              <a:uFillTx/>
              <a:latin typeface="Century Gothic" panose="020B0502020202020204" pitchFamily="34" charset="0"/>
              <a:cs typeface="+mn-cs"/>
            </a:endParaRPr>
          </a:p>
        </p:txBody>
      </p:sp>
      <p:sp>
        <p:nvSpPr>
          <p:cNvPr id="19" name="Textfeld 46"/>
          <p:cNvSpPr txBox="1"/>
          <p:nvPr/>
        </p:nvSpPr>
        <p:spPr>
          <a:xfrm>
            <a:off x="8166784" y="4453448"/>
            <a:ext cx="28508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Europe</a:t>
            </a:r>
          </a:p>
        </p:txBody>
      </p:sp>
      <p:sp>
        <p:nvSpPr>
          <p:cNvPr id="21" name="Textfeld 47"/>
          <p:cNvSpPr txBox="1"/>
          <p:nvPr/>
        </p:nvSpPr>
        <p:spPr>
          <a:xfrm>
            <a:off x="788161" y="4770898"/>
            <a:ext cx="3399662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SIGLENT TECHNOLOGIES CO., LTD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Add: Blog No.4 &amp; No.5, </a:t>
            </a: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Antongda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 Industrial Zone, 3rd </a:t>
            </a:r>
            <a:r>
              <a:rPr kumimoji="0" lang="en-US" altLang="zh-CN" sz="9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Liuxian</a:t>
            </a:r>
            <a:r>
              <a:rPr kumimoji="0" lang="en-US" altLang="zh-CN" sz="9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 Road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,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Bao’an</a:t>
            </a: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 District, Shenzhen, 518101, China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Tel:+ 86 755 3688 7876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Fax:+ 86 755 3359 158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sales@siglent.com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www.siglent.com/ens</a:t>
            </a:r>
          </a:p>
        </p:txBody>
      </p:sp>
      <p:sp>
        <p:nvSpPr>
          <p:cNvPr id="22" name="Textfeld 46"/>
          <p:cNvSpPr txBox="1"/>
          <p:nvPr/>
        </p:nvSpPr>
        <p:spPr>
          <a:xfrm>
            <a:off x="784185" y="4461946"/>
            <a:ext cx="28508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cs typeface="+mn-cs"/>
              </a:rPr>
              <a:t>Headquarters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32188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window dir="vert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hy Real Time?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内容占位符 2"/>
          <p:cNvSpPr txBox="1">
            <a:spLocks/>
          </p:cNvSpPr>
          <p:nvPr/>
        </p:nvSpPr>
        <p:spPr bwMode="auto">
          <a:xfrm>
            <a:off x="596900" y="1124282"/>
            <a:ext cx="11291863" cy="2049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1600" b="1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RTSA</a:t>
            </a:r>
            <a:endParaRPr lang="en-US" altLang="zh-CN" sz="1400" b="1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Modern digital communication signals features various modulations, hopping frequency, complex interference environment. 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In order to understand complex and elusive signals in multiple measurements. SSA3000X-R RTSA can capture and analyze transient signals in real-time. 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It provides time-frequency-amplitude-probability measurements and integrates VSA &amp; EMI option. Enable engineer analyze signal in various aspects.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RTSA acquire time is irrelevant to RBW. 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9899" y="3035300"/>
            <a:ext cx="5529189" cy="3106877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295400" y="6223229"/>
            <a:ext cx="92836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e same sweep signal captured by RTSA.  RTSA is designed for ‘dynamic’ signal capture and analysis. 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721258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 contrast="8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0368" y="5571304"/>
            <a:ext cx="383118" cy="383118"/>
          </a:xfrm>
          <a:prstGeom prst="rect">
            <a:avLst/>
          </a:prstGeom>
        </p:spPr>
      </p:pic>
      <p:sp>
        <p:nvSpPr>
          <p:cNvPr id="11" name="TextBox 40"/>
          <p:cNvSpPr txBox="1"/>
          <p:nvPr/>
        </p:nvSpPr>
        <p:spPr>
          <a:xfrm>
            <a:off x="422222" y="270969"/>
            <a:ext cx="711134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SA3000X-R</a:t>
            </a:r>
            <a:r>
              <a:rPr kumimoji="0" lang="en-US" altLang="zh-CN" sz="4000" b="1" i="0" u="none" strike="noStrike" kern="1200" cap="none" spc="0" normalizeH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Feature</a:t>
            </a:r>
            <a:r>
              <a:rPr kumimoji="0" lang="en-US" altLang="zh-CN" sz="40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48800" y="1"/>
            <a:ext cx="2743200" cy="850178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7978" y="441616"/>
            <a:ext cx="3264119" cy="694455"/>
          </a:xfrm>
          <a:prstGeom prst="rect">
            <a:avLst/>
          </a:prstGeom>
        </p:spPr>
      </p:pic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443707" y="1079923"/>
            <a:ext cx="11055545" cy="18679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7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8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Up to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40 MHz (option) real-time bandwidth </a:t>
            </a:r>
            <a:endParaRPr lang="en-US" altLang="zh-CN" sz="1400" dirty="0" smtClean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Locate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the interested events in complex signal environment with Frequency </a:t>
            </a: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Mask Trigger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(</a:t>
            </a: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FMT)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Density, Spectrogram, PvT, 3D display modes, analyze a signal in multi-views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Detect and measure accurately with signal as short as 7.2 us (100% POI) 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ee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mall signals in the presence of large signals with a dynamic range of 60 </a:t>
            </a: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dB and FMT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Perform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etter EMI tests with </a:t>
            </a: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dedicated EMI Receiver Mode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97772" y="2891681"/>
            <a:ext cx="3185363" cy="186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 descr="C:\Users\Administrator\Desktop\ScreenImg (14).png"/>
          <p:cNvPicPr/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82170" y="2891681"/>
            <a:ext cx="3187182" cy="186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16" descr="C:\Users\Administrator\Documents\BigAnt\sva1000x_demod_16qam.png"/>
          <p:cNvPicPr/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388666" y="2891681"/>
            <a:ext cx="3328872" cy="186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图片 18" descr="C:\Users\Administrator\Desktop\ScreenImg.png"/>
          <p:cNvPicPr/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823151" y="4875147"/>
            <a:ext cx="3396886" cy="1991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2" name="Picture 2" descr="C:\Users\Michael.Zeng\AppData\Roaming\Foxmail7\Temp-1312-20200313090915\fox(03-13-17-57-27)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3027" y="4875147"/>
            <a:ext cx="3372826" cy="1982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610688" y="3634427"/>
            <a:ext cx="2780353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PR in AMK measurement kit</a:t>
            </a:r>
            <a:endParaRPr lang="zh-CN" altLang="en-US" sz="13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364737" y="3619378"/>
            <a:ext cx="1213486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SA mode</a:t>
            </a:r>
            <a:endParaRPr lang="zh-CN" altLang="en-US" sz="13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9280388" y="3634427"/>
            <a:ext cx="187929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 MHz VSA mode</a:t>
            </a:r>
            <a:endParaRPr lang="zh-CN" altLang="en-US" sz="13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2864564" y="5707938"/>
            <a:ext cx="2463166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I Measurement Mode</a:t>
            </a:r>
            <a:endParaRPr lang="zh-CN" altLang="en-US" sz="13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350827" y="5720379"/>
            <a:ext cx="2491754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flection Measurement</a:t>
            </a:r>
            <a:endParaRPr lang="zh-CN" altLang="en-US" sz="13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438512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3289827"/>
              </p:ext>
            </p:extLst>
          </p:nvPr>
        </p:nvGraphicFramePr>
        <p:xfrm>
          <a:off x="637538" y="1228298"/>
          <a:ext cx="10588480" cy="4954136"/>
        </p:xfrm>
        <a:graphic>
          <a:graphicData uri="http://schemas.openxmlformats.org/drawingml/2006/table">
            <a:tbl>
              <a:tblPr/>
              <a:tblGrid>
                <a:gridCol w="3677619"/>
                <a:gridCol w="3616327"/>
                <a:gridCol w="3294534"/>
              </a:tblGrid>
              <a:tr h="28852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SA3050X-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chemeClr val="bg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SA3075X-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 Rang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 kHz ~ 5.0 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Hz ~ 7.5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olution Bandwidt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z ~ 3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Hz ~ 3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splayed Average Noise Leve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165 dBm/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165 dBm/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SB Phase Nois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-98 dBc/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&lt;-98 dBc/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racking Generat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 kHz - 5.0 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 kHz - 7.5 G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vanced Measuremen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pt-BR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P, ACPR, OBW, CNR, Harmonic, TOI, Monito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dulation Analysi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M, FM, ASK, FSK, MSK, PSK, QA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flection Measuremen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SWR measurement using Reflection Bridg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MI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</a:t>
                      </a:r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asurement</a:t>
                      </a:r>
                      <a:r>
                        <a:rPr lang="en-US" altLang="zh-CN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Mod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MI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ilter and Quasi-Peak Detector, Log Scale and Limit Lin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al Time Band Widt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de-DE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 MHz, 40 MHz (Option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% POI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l-GR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.20 μ</a:t>
                      </a:r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SA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splay</a:t>
                      </a:r>
                      <a:r>
                        <a:rPr lang="en-US" sz="14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Mode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nsity, Spectrogram, 3D, Pv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ommunication Interfac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N, USB Device, USB Host (USB-GPIB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mote Control Capability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CPI / LabVIEW / IVI 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ased on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SB-TMC / VXI-11 / Socket / Telnet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11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mote Controlle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I-MAX, Web Browser, Easy Spectrum software, File Explor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SA3000X-R  main spec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845656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7188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l-Time bandwidth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46078" y="1084322"/>
            <a:ext cx="11244174" cy="94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lso called instantaneous bandwidth. </a:t>
            </a:r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It is the widest measurement span in which the analyzer can sustain real-time operation. </a:t>
            </a:r>
          </a:p>
          <a:p>
            <a:r>
              <a:rPr lang="en-US" altLang="zh-CN" sz="1400" dirty="0" smtClean="0">
                <a:latin typeface="Microsoft YaHei" panose="020B0503020204020204" pitchFamily="34" charset="-122"/>
                <a:ea typeface="Microsoft YaHei" panose="020B0503020204020204" pitchFamily="34" charset="-122"/>
              </a:rPr>
              <a:t>SSA3000X-R offers 25 MHz RTBW as standard, 40 MHz as an option.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86354" y="2026633"/>
            <a:ext cx="8299823" cy="4663709"/>
            <a:chOff x="1586354" y="2026633"/>
            <a:chExt cx="8299823" cy="466370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86354" y="2026633"/>
              <a:ext cx="8299823" cy="4663709"/>
            </a:xfrm>
            <a:prstGeom prst="rect">
              <a:avLst/>
            </a:prstGeom>
          </p:spPr>
        </p:pic>
        <p:sp>
          <p:nvSpPr>
            <p:cNvPr id="3" name="椭圆 2"/>
            <p:cNvSpPr/>
            <p:nvPr/>
          </p:nvSpPr>
          <p:spPr>
            <a:xfrm>
              <a:off x="2306471" y="6182436"/>
              <a:ext cx="1023582" cy="409433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7413008" y="6182435"/>
              <a:ext cx="1023582" cy="409433"/>
            </a:xfrm>
            <a:prstGeom prst="ellipse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00653975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40"/>
          <p:cNvSpPr txBox="1"/>
          <p:nvPr/>
        </p:nvSpPr>
        <p:spPr>
          <a:xfrm>
            <a:off x="446078" y="277963"/>
            <a:ext cx="6558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4000" b="1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ameter</a:t>
            </a:r>
            <a:r>
              <a:rPr lang="en-US" altLang="zh-CN" sz="4000" b="1" noProof="0" dirty="0" smtClean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  <a:lumOff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4256745"/>
              </p:ext>
            </p:extLst>
          </p:nvPr>
        </p:nvGraphicFramePr>
        <p:xfrm>
          <a:off x="1337481" y="2142698"/>
          <a:ext cx="8884692" cy="3357348"/>
        </p:xfrm>
        <a:graphic>
          <a:graphicData uri="http://schemas.openxmlformats.org/drawingml/2006/table">
            <a:tbl>
              <a:tblPr/>
              <a:tblGrid>
                <a:gridCol w="2240657"/>
                <a:gridCol w="3175888"/>
                <a:gridCol w="3468147"/>
              </a:tblGrid>
              <a:tr h="55955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TSA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ept S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595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enter Frequency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arget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95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requency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ange to be analyz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95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BW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ange with SP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595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weep ti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ata acquisition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me;</a:t>
                      </a:r>
                    </a:p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rrelevant</a:t>
                      </a:r>
                      <a:r>
                        <a:rPr lang="en-US" sz="1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to RBW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he time LO sweep over the 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PAN;</a:t>
                      </a:r>
                    </a:p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levant to RBW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</a:tr>
              <a:tr h="55955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tec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s Peak, Neg Peak, Average, Sampl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内容占位符 2"/>
          <p:cNvSpPr txBox="1">
            <a:spLocks/>
          </p:cNvSpPr>
          <p:nvPr/>
        </p:nvSpPr>
        <p:spPr bwMode="auto">
          <a:xfrm>
            <a:off x="446078" y="1174311"/>
            <a:ext cx="11123784" cy="74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051" indent="-45705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8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1pPr>
            <a:lvl2pPr marL="990278" indent="-380876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4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2pPr>
            <a:lvl3pPr marL="1523505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12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3pPr>
            <a:lvl4pPr marL="2132907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1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4pPr>
            <a:lvl5pPr marL="2742308" indent="-304701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1000" kern="1200">
                <a:solidFill>
                  <a:schemeClr val="tx1"/>
                </a:solidFill>
                <a:latin typeface="Source Han Sans Normal" panose="020B0400000000000000" pitchFamily="34" charset="-122"/>
                <a:ea typeface="Source Han Sans Normal" panose="020B0400000000000000" pitchFamily="34" charset="-122"/>
                <a:cs typeface="+mn-cs"/>
              </a:defRPr>
            </a:lvl5pPr>
            <a:lvl6pPr marL="3351710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1112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0514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79916" indent="-304701" algn="l" defTabSz="1218804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6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TSA parameters are similar to swept SA.</a:t>
            </a:r>
          </a:p>
        </p:txBody>
      </p:sp>
    </p:spTree>
    <p:extLst>
      <p:ext uri="{BB962C8B-B14F-4D97-AF65-F5344CB8AC3E}">
        <p14:creationId xmlns:p14="http://schemas.microsoft.com/office/powerpoint/2010/main" val="245775840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自定义 5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4276AA"/>
      </a:accent1>
      <a:accent2>
        <a:srgbClr val="1689A0"/>
      </a:accent2>
      <a:accent3>
        <a:srgbClr val="3FA692"/>
      </a:accent3>
      <a:accent4>
        <a:srgbClr val="5167A4"/>
      </a:accent4>
      <a:accent5>
        <a:srgbClr val="5E5CA2"/>
      </a:accent5>
      <a:accent6>
        <a:srgbClr val="768395"/>
      </a:accent6>
      <a:hlink>
        <a:srgbClr val="4276AA"/>
      </a:hlink>
      <a:folHlink>
        <a:srgbClr val="BFBFBF"/>
      </a:folHlink>
    </a:clrScheme>
    <a:fontScheme name="dii102yu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Calibri"/>
        <a:ea typeface="Calibri"/>
        <a:cs typeface=""/>
      </a:majorFont>
      <a:minorFont>
        <a:latin typeface="Calibri"/>
        <a:ea typeface="Calibr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Calibri"/>
        <a:ea typeface="Calibri"/>
        <a:cs typeface=""/>
      </a:majorFont>
      <a:minorFont>
        <a:latin typeface="Calibri"/>
        <a:ea typeface="Calibr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Calibri"/>
        <a:ea typeface="Calibri"/>
        <a:cs typeface=""/>
      </a:majorFont>
      <a:minorFont>
        <a:latin typeface="Calibri"/>
        <a:ea typeface="Calibr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5444</TotalTime>
  <Words>2542</Words>
  <Application>Microsoft Office PowerPoint</Application>
  <PresentationFormat>宽屏</PresentationFormat>
  <Paragraphs>550</Paragraphs>
  <Slides>43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3</vt:i4>
      </vt:variant>
    </vt:vector>
  </HeadingPairs>
  <TitlesOfParts>
    <vt:vector size="57" baseType="lpstr">
      <vt:lpstr>等线</vt:lpstr>
      <vt:lpstr>宋体</vt:lpstr>
      <vt:lpstr>Microsoft YaHei</vt:lpstr>
      <vt:lpstr>Microsoft YaHei</vt:lpstr>
      <vt:lpstr>Arial</vt:lpstr>
      <vt:lpstr>Calibri</vt:lpstr>
      <vt:lpstr>Century Gothic</vt:lpstr>
      <vt:lpstr>Wingdings</vt:lpstr>
      <vt:lpstr>Office 主题</vt:lpstr>
      <vt:lpstr>自定义设计方案</vt:lpstr>
      <vt:lpstr>1_自定义设计方案</vt:lpstr>
      <vt:lpstr>2_自定义设计方案</vt:lpstr>
      <vt:lpstr>Visio.Drawing.11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omestic Market-黄兰</dc:creator>
  <cp:lastModifiedBy>SALES-曾坤强</cp:lastModifiedBy>
  <cp:revision>1751</cp:revision>
  <dcterms:created xsi:type="dcterms:W3CDTF">2018-02-06T07:16:52Z</dcterms:created>
  <dcterms:modified xsi:type="dcterms:W3CDTF">2020-03-30T06:13:09Z</dcterms:modified>
  <cp:contentStatus/>
</cp:coreProperties>
</file>